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73C3DDB" w14:textId="77777777" w:rsidR="00196C8C" w:rsidRDefault="00196C8C" w:rsidP="00196C8C">
      <w:pPr>
        <w:spacing w:after="0" w:line="240" w:lineRule="auto"/>
        <w:rPr>
          <w:rFonts w:ascii="Arial" w:eastAsia="Times New Roman" w:hAnsi="Arial" w:cs="Arial"/>
          <w:b/>
          <w:bCs/>
          <w:color w:val="222222"/>
          <w:lang w:eastAsia="es-GT"/>
        </w:rPr>
      </w:pPr>
      <w:bookmarkStart w:id="0" w:name="_GoBack"/>
      <w:bookmarkEnd w:id="0"/>
      <w:r>
        <w:rPr>
          <w:rFonts w:ascii="Arial" w:eastAsia="Times New Roman" w:hAnsi="Arial" w:cs="Arial"/>
          <w:b/>
          <w:bCs/>
          <w:color w:val="222222"/>
          <w:lang w:eastAsia="es-GT"/>
        </w:rPr>
        <w:t>ENTIDAD:</w:t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  <w:t>Ministerio de Agricultura, Ganadería y Alimentación</w:t>
      </w:r>
    </w:p>
    <w:p w14:paraId="5D1E04BA" w14:textId="77777777" w:rsidR="00196C8C" w:rsidRDefault="00196C8C" w:rsidP="00196C8C">
      <w:pPr>
        <w:spacing w:after="0" w:line="240" w:lineRule="auto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>UNIDAD EJECUTORA:</w:t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  <w:t xml:space="preserve">Dirección de Fitozoogenetica y Recursos Nativos del </w:t>
      </w:r>
    </w:p>
    <w:p w14:paraId="63A82B4F" w14:textId="77777777" w:rsidR="00196C8C" w:rsidRDefault="00196C8C" w:rsidP="00196C8C">
      <w:pPr>
        <w:spacing w:after="0" w:line="240" w:lineRule="auto"/>
        <w:ind w:left="2124" w:firstLine="708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 xml:space="preserve">Viceministerio de Sanidad Agropecuaria Y Regulaciones </w:t>
      </w:r>
    </w:p>
    <w:p w14:paraId="029AB53B" w14:textId="77777777" w:rsidR="00196C8C" w:rsidRDefault="00196C8C" w:rsidP="00196C8C">
      <w:pPr>
        <w:spacing w:after="0" w:line="240" w:lineRule="auto"/>
        <w:jc w:val="both"/>
        <w:rPr>
          <w:rFonts w:ascii="Arial" w:eastAsia="Times New Roman" w:hAnsi="Arial" w:cs="Arial"/>
          <w:b/>
          <w:bCs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>TIPO DE PROCESO:</w:t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</w:r>
      <w:r w:rsidRPr="00075D7F">
        <w:rPr>
          <w:rFonts w:ascii="Arial" w:eastAsia="Times New Roman" w:hAnsi="Arial" w:cs="Arial"/>
          <w:b/>
          <w:bCs/>
        </w:rPr>
        <w:t xml:space="preserve">Certificado De </w:t>
      </w:r>
      <w:r>
        <w:rPr>
          <w:rFonts w:ascii="Arial" w:eastAsia="Times New Roman" w:hAnsi="Arial" w:cs="Arial"/>
          <w:b/>
          <w:bCs/>
        </w:rPr>
        <w:t xml:space="preserve">Renovación De Registro De </w:t>
      </w:r>
      <w:r w:rsidRPr="00075D7F">
        <w:rPr>
          <w:rFonts w:ascii="Arial" w:eastAsia="Times New Roman" w:hAnsi="Arial" w:cs="Arial"/>
          <w:b/>
          <w:bCs/>
        </w:rPr>
        <w:t xml:space="preserve">Distribuidor </w:t>
      </w:r>
      <w:r>
        <w:rPr>
          <w:rFonts w:ascii="Arial" w:eastAsia="Times New Roman" w:hAnsi="Arial" w:cs="Arial"/>
          <w:b/>
          <w:bCs/>
        </w:rPr>
        <w:t xml:space="preserve">De </w:t>
      </w:r>
    </w:p>
    <w:p w14:paraId="3C88642C" w14:textId="74A603A6" w:rsidR="00196C8C" w:rsidRPr="00075D7F" w:rsidRDefault="00196C8C" w:rsidP="00196C8C">
      <w:pPr>
        <w:spacing w:after="0" w:line="240" w:lineRule="auto"/>
        <w:jc w:val="both"/>
        <w:rPr>
          <w:rFonts w:ascii="Arial" w:eastAsia="Times New Roman" w:hAnsi="Arial" w:cs="Arial"/>
          <w:bCs/>
        </w:rPr>
      </w:pPr>
      <w:r>
        <w:rPr>
          <w:rFonts w:ascii="Arial" w:eastAsia="Times New Roman" w:hAnsi="Arial" w:cs="Arial"/>
          <w:b/>
          <w:bCs/>
        </w:rPr>
        <w:t xml:space="preserve">                                              Productos Orgánicos</w:t>
      </w:r>
    </w:p>
    <w:p w14:paraId="1D0A2461" w14:textId="596CC32C" w:rsidR="00196C8C" w:rsidRDefault="00196C8C" w:rsidP="00196C8C">
      <w:pPr>
        <w:spacing w:after="0" w:line="240" w:lineRule="auto"/>
        <w:rPr>
          <w:rFonts w:ascii="Arial" w:eastAsia="Times New Roman" w:hAnsi="Arial" w:cs="Arial"/>
          <w:b/>
          <w:bCs/>
          <w:color w:val="222222"/>
          <w:lang w:eastAsia="es-GT"/>
        </w:rPr>
      </w:pPr>
    </w:p>
    <w:p w14:paraId="292260FA" w14:textId="77777777" w:rsidR="00196C8C" w:rsidRDefault="00196C8C" w:rsidP="00196C8C">
      <w:pPr>
        <w:spacing w:after="0" w:line="240" w:lineRule="auto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 xml:space="preserve"> </w:t>
      </w:r>
    </w:p>
    <w:p w14:paraId="26EF1217" w14:textId="77777777" w:rsidR="00196C8C" w:rsidRPr="00075D7F" w:rsidRDefault="00196C8C" w:rsidP="00196C8C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>CÉDULA NARRATIVA SIMPLIFICACIÓN DE TRÁMITES ADMINISTRATIVOS</w:t>
      </w:r>
    </w:p>
    <w:p w14:paraId="38B423D1" w14:textId="46BCBF60" w:rsidR="00346D99" w:rsidRPr="00075D7F" w:rsidRDefault="00346D99" w:rsidP="00346D99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346D99" w:rsidRPr="00075D7F" w14:paraId="12312AB1" w14:textId="77777777" w:rsidTr="00A95D0E">
        <w:tc>
          <w:tcPr>
            <w:tcW w:w="0" w:type="auto"/>
          </w:tcPr>
          <w:p w14:paraId="6A30505F" w14:textId="77777777" w:rsidR="00346D99" w:rsidRPr="00075D7F" w:rsidRDefault="00346D99" w:rsidP="00A95D0E">
            <w:pPr>
              <w:spacing w:after="0" w:line="240" w:lineRule="auto"/>
              <w:rPr>
                <w:rFonts w:ascii="Arial" w:eastAsia="Times New Roman" w:hAnsi="Arial" w:cs="Arial"/>
                <w:color w:val="222222"/>
              </w:rPr>
            </w:pPr>
            <w:r w:rsidRPr="00075D7F">
              <w:rPr>
                <w:rFonts w:ascii="Arial" w:eastAsia="Times New Roman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5A883AE1" w14:textId="77777777" w:rsidR="00346D99" w:rsidRPr="00075D7F" w:rsidRDefault="00346D99" w:rsidP="00A95D0E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075D7F">
              <w:rPr>
                <w:rFonts w:ascii="Arial" w:eastAsia="Times New Roman" w:hAnsi="Arial" w:cs="Arial"/>
                <w:b/>
                <w:bCs/>
              </w:rPr>
              <w:t xml:space="preserve">NOMBRE DEL PROCESO O TRAMITE ADMINISTRATIVO </w:t>
            </w:r>
          </w:p>
          <w:p w14:paraId="3747B8EF" w14:textId="77777777" w:rsidR="00346D99" w:rsidRPr="00075D7F" w:rsidRDefault="00346D99" w:rsidP="00A95D0E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075D7F">
              <w:rPr>
                <w:rFonts w:ascii="Arial" w:eastAsia="Times New Roman" w:hAnsi="Arial" w:cs="Arial"/>
                <w:bCs/>
              </w:rPr>
              <w:t>Describir el nombre del proceso y versión del mismo e indicar si el trámite está sistematizado:</w:t>
            </w:r>
          </w:p>
          <w:p w14:paraId="558E7194" w14:textId="77777777" w:rsidR="00346D99" w:rsidRPr="00075D7F" w:rsidRDefault="00346D99" w:rsidP="00A95D0E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075D7F">
              <w:rPr>
                <w:rFonts w:ascii="Arial" w:eastAsia="Times New Roman" w:hAnsi="Arial" w:cs="Arial"/>
                <w:b/>
                <w:bCs/>
              </w:rPr>
              <w:t xml:space="preserve">CERTIFICADO DE </w:t>
            </w:r>
            <w:r>
              <w:rPr>
                <w:rFonts w:ascii="Arial" w:eastAsia="Times New Roman" w:hAnsi="Arial" w:cs="Arial"/>
                <w:b/>
                <w:bCs/>
              </w:rPr>
              <w:t xml:space="preserve">RENOVACIÓN DE REGISTRO DE </w:t>
            </w:r>
            <w:r w:rsidRPr="00075D7F">
              <w:rPr>
                <w:rFonts w:ascii="Arial" w:eastAsia="Times New Roman" w:hAnsi="Arial" w:cs="Arial"/>
                <w:b/>
                <w:bCs/>
              </w:rPr>
              <w:t xml:space="preserve">DISTRIBUIDOR </w:t>
            </w:r>
            <w:r>
              <w:rPr>
                <w:rFonts w:ascii="Arial" w:eastAsia="Times New Roman" w:hAnsi="Arial" w:cs="Arial"/>
                <w:b/>
                <w:bCs/>
              </w:rPr>
              <w:t>DE PRODUCTOS ORGÁNICOS</w:t>
            </w:r>
          </w:p>
          <w:p w14:paraId="54A822EA" w14:textId="77777777" w:rsidR="00346D99" w:rsidRPr="00075D7F" w:rsidRDefault="00346D99" w:rsidP="00A95D0E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  <w:p w14:paraId="51505747" w14:textId="77777777" w:rsidR="00346D99" w:rsidRPr="00075D7F" w:rsidRDefault="00346D99" w:rsidP="00A95D0E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346D99" w:rsidRPr="00075D7F" w14:paraId="5FD72969" w14:textId="77777777" w:rsidTr="00A95D0E">
        <w:tc>
          <w:tcPr>
            <w:tcW w:w="0" w:type="auto"/>
          </w:tcPr>
          <w:p w14:paraId="033F915C" w14:textId="77777777" w:rsidR="00346D99" w:rsidRPr="00075D7F" w:rsidRDefault="00346D99" w:rsidP="00A95D0E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075D7F">
              <w:rPr>
                <w:rFonts w:ascii="Arial" w:eastAsia="Times New Roman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38B82DB8" w14:textId="77777777" w:rsidR="00346D99" w:rsidRPr="00075D7F" w:rsidRDefault="00346D99" w:rsidP="00A95D0E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075D7F">
              <w:rPr>
                <w:rFonts w:ascii="Arial" w:eastAsia="Times New Roman" w:hAnsi="Arial" w:cs="Arial"/>
                <w:b/>
                <w:bCs/>
              </w:rPr>
              <w:t xml:space="preserve">DIAGNOSTICO LEGAL (REVISIÓN DE NORMATIVA O BASE LEGAL) </w:t>
            </w:r>
          </w:p>
          <w:p w14:paraId="0CBEC7A3" w14:textId="77777777" w:rsidR="00346D99" w:rsidRPr="00075D7F" w:rsidRDefault="00346D99" w:rsidP="00A95D0E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075D7F">
              <w:rPr>
                <w:rFonts w:ascii="Arial" w:eastAsia="Times New Roman" w:hAnsi="Arial" w:cs="Arial"/>
              </w:rPr>
              <w:t>Describir la normativa legal de los procedimientos</w:t>
            </w:r>
            <w:r w:rsidRPr="00075D7F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 subprocesos que ayudan a asegurar que las actividades para la entrega del bien o servicio que trabaja el MAGA.</w:t>
            </w:r>
          </w:p>
          <w:p w14:paraId="0DFD6FE4" w14:textId="77777777" w:rsidR="00346D99" w:rsidRPr="00075D7F" w:rsidRDefault="00346D99" w:rsidP="00A95D0E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  <w:p w14:paraId="4EBA2FBB" w14:textId="77777777" w:rsidR="00346D99" w:rsidRPr="00075D7F" w:rsidRDefault="00346D99" w:rsidP="00A95D0E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075D7F">
              <w:rPr>
                <w:rFonts w:ascii="Arial" w:hAnsi="Arial" w:cs="Arial"/>
                <w:lang w:val="es-MX"/>
              </w:rPr>
              <w:t>Reglamento Técnico Centroamericano 67-06.74:16, “</w:t>
            </w:r>
            <w:r w:rsidRPr="00075D7F">
              <w:rPr>
                <w:rFonts w:ascii="Arial" w:hAnsi="Arial" w:cs="Arial"/>
                <w:bCs/>
              </w:rPr>
              <w:t xml:space="preserve">Productos agropecuarios orgánicos. Requisitos para la producción, el procesamiento, la comercialización, la certificación y el etiquetado”, </w:t>
            </w:r>
            <w:r w:rsidRPr="00075D7F">
              <w:rPr>
                <w:rFonts w:ascii="Arial" w:hAnsi="Arial" w:cs="Arial"/>
              </w:rPr>
              <w:t xml:space="preserve">el cual fue aprobado según la Resolución COMIECO 411-2019 de fecha 25 de abril </w:t>
            </w:r>
            <w:r w:rsidRPr="00075D7F">
              <w:rPr>
                <w:rFonts w:ascii="Arial" w:hAnsi="Arial" w:cs="Arial"/>
                <w:lang w:val="es-MX"/>
              </w:rPr>
              <w:t xml:space="preserve"> del 2019</w:t>
            </w:r>
            <w:r w:rsidRPr="00075D7F">
              <w:rPr>
                <w:rFonts w:ascii="Arial" w:eastAsia="Times New Roman" w:hAnsi="Arial" w:cs="Arial"/>
              </w:rPr>
              <w:t>; y Acuerdo Ministerial 137-2007 (tarifas).</w:t>
            </w:r>
          </w:p>
          <w:p w14:paraId="57C5F1B9" w14:textId="77777777" w:rsidR="00346D99" w:rsidRPr="00075D7F" w:rsidRDefault="00346D99" w:rsidP="00A95D0E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</w:tc>
      </w:tr>
      <w:tr w:rsidR="00346D99" w:rsidRPr="00075D7F" w14:paraId="3602E8D6" w14:textId="77777777" w:rsidTr="00A95D0E">
        <w:tc>
          <w:tcPr>
            <w:tcW w:w="0" w:type="auto"/>
          </w:tcPr>
          <w:p w14:paraId="21D03577" w14:textId="63BF7A6D" w:rsidR="00346D99" w:rsidRPr="00075D7F" w:rsidRDefault="007457A2" w:rsidP="00A95D0E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0" w:type="auto"/>
          </w:tcPr>
          <w:p w14:paraId="4B9FD445" w14:textId="77777777" w:rsidR="00346D99" w:rsidRPr="00075D7F" w:rsidRDefault="00346D99" w:rsidP="00A95D0E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075D7F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4D9F4431" w14:textId="77777777" w:rsidR="00346D99" w:rsidRPr="00075D7F" w:rsidRDefault="00346D99" w:rsidP="00A95D0E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Detalla los documentos y formatos establecidos para dar cumplimiento a las políticas y procedimientos vigentes y agregar rediseño o propuesta de simplificación. </w:t>
            </w:r>
          </w:p>
          <w:p w14:paraId="7207DF91" w14:textId="77777777" w:rsidR="00346D99" w:rsidRPr="00075D7F" w:rsidRDefault="00346D99" w:rsidP="00A95D0E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3318C0BA" w14:textId="77777777" w:rsidR="00346D99" w:rsidRPr="00075D7F" w:rsidRDefault="00346D99" w:rsidP="00A95D0E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Requisitos </w:t>
            </w:r>
          </w:p>
          <w:p w14:paraId="57A66D92" w14:textId="77777777" w:rsidR="00346D99" w:rsidRPr="00075D7F" w:rsidRDefault="00346D99" w:rsidP="00A95D0E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Pasos </w:t>
            </w:r>
          </w:p>
          <w:p w14:paraId="26C65740" w14:textId="77777777" w:rsidR="00346D99" w:rsidRPr="00075D7F" w:rsidRDefault="00346D99" w:rsidP="00A95D0E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Tiempo </w:t>
            </w:r>
          </w:p>
          <w:p w14:paraId="220E0A98" w14:textId="77777777" w:rsidR="00346D99" w:rsidRPr="00075D7F" w:rsidRDefault="00346D99" w:rsidP="00A95D0E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Costo </w:t>
            </w:r>
          </w:p>
          <w:p w14:paraId="0FB9229E" w14:textId="77777777" w:rsidR="00346D99" w:rsidRPr="00075D7F" w:rsidRDefault="00346D99" w:rsidP="00A95D0E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Identificación de acciones interinstitucionales </w:t>
            </w:r>
          </w:p>
          <w:p w14:paraId="4C71C01E" w14:textId="77777777" w:rsidR="00346D99" w:rsidRPr="00075D7F" w:rsidRDefault="00346D99" w:rsidP="00A95D0E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42E42BFF" w14:textId="77777777" w:rsidR="00346D99" w:rsidRPr="00075D7F" w:rsidRDefault="00346D99" w:rsidP="00A95D0E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39"/>
              <w:gridCol w:w="4424"/>
            </w:tblGrid>
            <w:tr w:rsidR="00346D99" w:rsidRPr="00075D7F" w14:paraId="5818C1D4" w14:textId="77777777" w:rsidTr="00A95D0E">
              <w:tc>
                <w:tcPr>
                  <w:tcW w:w="30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6789B18" w14:textId="6B0D9727" w:rsidR="00346D99" w:rsidRPr="00075D7F" w:rsidRDefault="00164304" w:rsidP="00A95D0E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s d</w:t>
                  </w:r>
                  <w:r w:rsidR="00346D99" w:rsidRPr="00075D7F">
                    <w:rPr>
                      <w:rFonts w:ascii="Arial" w:hAnsi="Arial" w:cs="Arial"/>
                      <w:b/>
                      <w:bCs/>
                    </w:rPr>
                    <w:t xml:space="preserve">iseño </w:t>
                  </w:r>
                  <w:r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="00346D99" w:rsidRPr="00075D7F">
                    <w:rPr>
                      <w:rFonts w:ascii="Arial" w:hAnsi="Arial" w:cs="Arial"/>
                      <w:b/>
                      <w:bCs/>
                    </w:rPr>
                    <w:t>ctual</w:t>
                  </w:r>
                </w:p>
                <w:p w14:paraId="1BE2D02C" w14:textId="77777777" w:rsidR="00346D99" w:rsidRPr="00075D7F" w:rsidRDefault="00346D99" w:rsidP="00A95D0E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5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758E367" w14:textId="2A3C3114" w:rsidR="00346D99" w:rsidRPr="00075D7F" w:rsidRDefault="00164304" w:rsidP="00A95D0E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s d</w:t>
                  </w:r>
                  <w:r w:rsidR="00346D99" w:rsidRPr="00075D7F">
                    <w:rPr>
                      <w:rFonts w:ascii="Arial" w:hAnsi="Arial" w:cs="Arial"/>
                      <w:b/>
                      <w:bCs/>
                    </w:rPr>
                    <w:t>iseño propuesto</w:t>
                  </w:r>
                </w:p>
              </w:tc>
            </w:tr>
            <w:tr w:rsidR="00346D99" w:rsidRPr="00075D7F" w14:paraId="665E33BF" w14:textId="77777777" w:rsidTr="009B11E4">
              <w:tc>
                <w:tcPr>
                  <w:tcW w:w="30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8D0D2EF" w14:textId="2443571F" w:rsidR="00346D99" w:rsidRPr="00164304" w:rsidRDefault="00346D99" w:rsidP="00164304">
                  <w:pPr>
                    <w:pStyle w:val="Prrafodelista"/>
                    <w:numPr>
                      <w:ilvl w:val="0"/>
                      <w:numId w:val="76"/>
                    </w:numPr>
                    <w:ind w:left="306"/>
                    <w:rPr>
                      <w:rFonts w:ascii="Arial" w:hAnsi="Arial" w:cs="Arial"/>
                      <w:bCs/>
                    </w:rPr>
                  </w:pPr>
                  <w:r w:rsidRPr="00164304">
                    <w:rPr>
                      <w:rFonts w:ascii="Arial" w:hAnsi="Arial" w:cs="Arial"/>
                      <w:bCs/>
                    </w:rPr>
                    <w:t>Requisitos: Fotocopia del acta constitución legal de la identidad</w:t>
                  </w:r>
                </w:p>
                <w:p w14:paraId="0E38EA67" w14:textId="77777777" w:rsidR="00346D99" w:rsidRPr="00164304" w:rsidRDefault="00346D99" w:rsidP="00164304">
                  <w:pPr>
                    <w:pStyle w:val="Prrafodelista"/>
                    <w:numPr>
                      <w:ilvl w:val="0"/>
                      <w:numId w:val="76"/>
                    </w:numPr>
                    <w:ind w:left="306"/>
                    <w:rPr>
                      <w:rFonts w:ascii="Arial" w:hAnsi="Arial" w:cs="Arial"/>
                      <w:bCs/>
                    </w:rPr>
                  </w:pPr>
                  <w:r w:rsidRPr="00164304">
                    <w:rPr>
                      <w:rFonts w:ascii="Arial" w:hAnsi="Arial" w:cs="Arial"/>
                      <w:bCs/>
                    </w:rPr>
                    <w:t>Fotocopia de la patente de comercio y/o sociedad si aplica</w:t>
                  </w:r>
                </w:p>
                <w:p w14:paraId="38852126" w14:textId="77777777" w:rsidR="00346D99" w:rsidRPr="00164304" w:rsidRDefault="00346D99" w:rsidP="00164304">
                  <w:pPr>
                    <w:pStyle w:val="Prrafodelista"/>
                    <w:numPr>
                      <w:ilvl w:val="0"/>
                      <w:numId w:val="76"/>
                    </w:numPr>
                    <w:ind w:left="306"/>
                    <w:rPr>
                      <w:rFonts w:ascii="Arial" w:hAnsi="Arial" w:cs="Arial"/>
                      <w:bCs/>
                    </w:rPr>
                  </w:pPr>
                  <w:r w:rsidRPr="00164304">
                    <w:rPr>
                      <w:rFonts w:ascii="Arial" w:hAnsi="Arial" w:cs="Arial"/>
                      <w:bCs/>
                    </w:rPr>
                    <w:t>Fotocopia del nombramiento de representante legal vigente</w:t>
                  </w:r>
                </w:p>
                <w:p w14:paraId="66557D54" w14:textId="77777777" w:rsidR="00346D99" w:rsidRPr="00164304" w:rsidRDefault="00346D99" w:rsidP="00164304">
                  <w:pPr>
                    <w:pStyle w:val="Prrafodelista"/>
                    <w:numPr>
                      <w:ilvl w:val="0"/>
                      <w:numId w:val="76"/>
                    </w:numPr>
                    <w:ind w:left="306"/>
                    <w:rPr>
                      <w:rFonts w:ascii="Arial" w:hAnsi="Arial" w:cs="Arial"/>
                      <w:bCs/>
                    </w:rPr>
                  </w:pPr>
                  <w:r w:rsidRPr="00164304">
                    <w:rPr>
                      <w:rFonts w:ascii="Arial" w:hAnsi="Arial" w:cs="Arial"/>
                      <w:bCs/>
                    </w:rPr>
                    <w:t>Fotocopia completa del representante legal</w:t>
                  </w:r>
                </w:p>
                <w:p w14:paraId="78B5E723" w14:textId="77777777" w:rsidR="00346D99" w:rsidRPr="00164304" w:rsidRDefault="00346D99" w:rsidP="00164304">
                  <w:pPr>
                    <w:pStyle w:val="Prrafodelista"/>
                    <w:numPr>
                      <w:ilvl w:val="0"/>
                      <w:numId w:val="76"/>
                    </w:numPr>
                    <w:ind w:left="306"/>
                    <w:rPr>
                      <w:rFonts w:ascii="Arial" w:hAnsi="Arial" w:cs="Arial"/>
                      <w:bCs/>
                    </w:rPr>
                  </w:pPr>
                  <w:r w:rsidRPr="00164304">
                    <w:rPr>
                      <w:rFonts w:ascii="Arial" w:hAnsi="Arial" w:cs="Arial"/>
                      <w:bCs/>
                    </w:rPr>
                    <w:t>Fotocopia de la constancia de inscripción en la SAT</w:t>
                  </w:r>
                </w:p>
                <w:p w14:paraId="757131EE" w14:textId="77777777" w:rsidR="00346D99" w:rsidRPr="00164304" w:rsidRDefault="00346D99" w:rsidP="00164304">
                  <w:pPr>
                    <w:pStyle w:val="Prrafodelista"/>
                    <w:numPr>
                      <w:ilvl w:val="0"/>
                      <w:numId w:val="76"/>
                    </w:numPr>
                    <w:ind w:left="306"/>
                    <w:rPr>
                      <w:rFonts w:ascii="Arial" w:hAnsi="Arial" w:cs="Arial"/>
                      <w:bCs/>
                    </w:rPr>
                  </w:pPr>
                  <w:r w:rsidRPr="00164304">
                    <w:rPr>
                      <w:rFonts w:ascii="Arial" w:hAnsi="Arial" w:cs="Arial"/>
                      <w:bCs/>
                    </w:rPr>
                    <w:t>Fotocopia del croquis de la unidad comercializadora</w:t>
                  </w:r>
                </w:p>
                <w:p w14:paraId="1295805C" w14:textId="77777777" w:rsidR="00346D99" w:rsidRDefault="00346D99" w:rsidP="00164304">
                  <w:pPr>
                    <w:pStyle w:val="Prrafodelista"/>
                    <w:numPr>
                      <w:ilvl w:val="0"/>
                      <w:numId w:val="76"/>
                    </w:numPr>
                    <w:ind w:left="306"/>
                    <w:rPr>
                      <w:rFonts w:ascii="Arial" w:hAnsi="Arial" w:cs="Arial"/>
                      <w:bCs/>
                    </w:rPr>
                  </w:pPr>
                  <w:r w:rsidRPr="00164304">
                    <w:rPr>
                      <w:rFonts w:ascii="Arial" w:hAnsi="Arial" w:cs="Arial"/>
                      <w:bCs/>
                    </w:rPr>
                    <w:lastRenderedPageBreak/>
                    <w:t>Fotocopia del certificado de operador orgánico vencido emitido por el Departamento de Agricultura Orgánica (Si es renovación)</w:t>
                  </w:r>
                  <w:r w:rsidR="00164304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0C69F782" w14:textId="77777777" w:rsidR="00346D99" w:rsidRPr="00164304" w:rsidRDefault="00346D99" w:rsidP="00164304">
                  <w:pPr>
                    <w:pStyle w:val="Prrafodelista"/>
                    <w:numPr>
                      <w:ilvl w:val="0"/>
                      <w:numId w:val="76"/>
                    </w:numPr>
                    <w:ind w:left="306"/>
                    <w:rPr>
                      <w:rFonts w:ascii="Arial" w:hAnsi="Arial" w:cs="Arial"/>
                      <w:bCs/>
                    </w:rPr>
                  </w:pPr>
                  <w:r w:rsidRPr="00164304">
                    <w:rPr>
                      <w:rFonts w:ascii="Arial" w:hAnsi="Arial" w:cs="Arial"/>
                      <w:bCs/>
                    </w:rPr>
                    <w:t>Presentar la boleta de pago BANRURAL, código 5201</w:t>
                  </w:r>
                </w:p>
                <w:p w14:paraId="5848DE89" w14:textId="77777777" w:rsidR="00346D99" w:rsidRPr="00075D7F" w:rsidRDefault="00346D99" w:rsidP="00A95D0E">
                  <w:pPr>
                    <w:ind w:left="1410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5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FFFF" w:themeFill="background1"/>
                </w:tcPr>
                <w:p w14:paraId="7E8E2354" w14:textId="0D7D0654" w:rsidR="00346D99" w:rsidRPr="009B11E4" w:rsidRDefault="00346D99" w:rsidP="009B11E4">
                  <w:pPr>
                    <w:pStyle w:val="Prrafodelista"/>
                    <w:numPr>
                      <w:ilvl w:val="0"/>
                      <w:numId w:val="77"/>
                    </w:numPr>
                    <w:ind w:left="294"/>
                    <w:jc w:val="both"/>
                    <w:rPr>
                      <w:rFonts w:ascii="Arial" w:hAnsi="Arial" w:cs="Arial"/>
                      <w:b/>
                    </w:rPr>
                  </w:pPr>
                  <w:r w:rsidRPr="009B11E4">
                    <w:rPr>
                      <w:rFonts w:ascii="Arial" w:hAnsi="Arial" w:cs="Arial"/>
                      <w:bCs/>
                    </w:rPr>
                    <w:lastRenderedPageBreak/>
                    <w:t xml:space="preserve">Fotocopia del acta constitución legal de la identidad </w:t>
                  </w:r>
                  <w:r w:rsidRPr="009B11E4">
                    <w:rPr>
                      <w:rFonts w:ascii="Arial" w:hAnsi="Arial" w:cs="Arial"/>
                      <w:b/>
                    </w:rPr>
                    <w:t>(Si hubiese algún cambio).</w:t>
                  </w:r>
                </w:p>
                <w:p w14:paraId="2DEE4D7F" w14:textId="4E790D4F" w:rsidR="00346D99" w:rsidRPr="009B11E4" w:rsidRDefault="00346D99" w:rsidP="009B11E4">
                  <w:pPr>
                    <w:pStyle w:val="Prrafodelista"/>
                    <w:numPr>
                      <w:ilvl w:val="0"/>
                      <w:numId w:val="77"/>
                    </w:numPr>
                    <w:ind w:left="294"/>
                    <w:jc w:val="both"/>
                    <w:rPr>
                      <w:rFonts w:ascii="Arial" w:hAnsi="Arial" w:cs="Arial"/>
                      <w:b/>
                    </w:rPr>
                  </w:pPr>
                  <w:r w:rsidRPr="009B11E4">
                    <w:rPr>
                      <w:rFonts w:ascii="Arial" w:hAnsi="Arial" w:cs="Arial"/>
                      <w:bCs/>
                    </w:rPr>
                    <w:t>Fotocopia de la patente de comercio y/o sociedad si aplica</w:t>
                  </w:r>
                  <w:r w:rsidR="009B11E4">
                    <w:rPr>
                      <w:rFonts w:ascii="Arial" w:hAnsi="Arial" w:cs="Arial"/>
                      <w:bCs/>
                    </w:rPr>
                    <w:t>.</w:t>
                  </w:r>
                  <w:r w:rsidRPr="009B11E4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  <w:p w14:paraId="2A1FBDE8" w14:textId="77777777" w:rsidR="00346D99" w:rsidRPr="009B11E4" w:rsidRDefault="00346D99" w:rsidP="009B11E4">
                  <w:pPr>
                    <w:pStyle w:val="Prrafodelista"/>
                    <w:numPr>
                      <w:ilvl w:val="0"/>
                      <w:numId w:val="77"/>
                    </w:numPr>
                    <w:ind w:left="294"/>
                    <w:jc w:val="both"/>
                    <w:rPr>
                      <w:rFonts w:ascii="Arial" w:hAnsi="Arial" w:cs="Arial"/>
                      <w:b/>
                    </w:rPr>
                  </w:pPr>
                  <w:r w:rsidRPr="009B11E4">
                    <w:rPr>
                      <w:rFonts w:ascii="Arial" w:hAnsi="Arial" w:cs="Arial"/>
                      <w:bCs/>
                    </w:rPr>
                    <w:t xml:space="preserve">Fotocopia del nombramiento de representante legal </w:t>
                  </w:r>
                  <w:r w:rsidRPr="009B11E4">
                    <w:rPr>
                      <w:rFonts w:ascii="Arial" w:hAnsi="Arial" w:cs="Arial"/>
                      <w:b/>
                    </w:rPr>
                    <w:t xml:space="preserve">(Si hubiese algún cambio). </w:t>
                  </w:r>
                </w:p>
                <w:p w14:paraId="1EC52CAC" w14:textId="77777777" w:rsidR="00346D99" w:rsidRPr="009B11E4" w:rsidRDefault="00346D99" w:rsidP="009B11E4">
                  <w:pPr>
                    <w:pStyle w:val="Prrafodelista"/>
                    <w:numPr>
                      <w:ilvl w:val="0"/>
                      <w:numId w:val="77"/>
                    </w:numPr>
                    <w:ind w:left="294"/>
                    <w:jc w:val="both"/>
                    <w:rPr>
                      <w:rFonts w:ascii="Arial" w:hAnsi="Arial" w:cs="Arial"/>
                      <w:b/>
                    </w:rPr>
                  </w:pPr>
                  <w:r w:rsidRPr="009B11E4">
                    <w:rPr>
                      <w:rFonts w:ascii="Arial" w:hAnsi="Arial" w:cs="Arial"/>
                      <w:bCs/>
                    </w:rPr>
                    <w:t xml:space="preserve">Fotocopia completa del DPI del representante legal </w:t>
                  </w:r>
                  <w:r w:rsidRPr="009B11E4">
                    <w:rPr>
                      <w:rFonts w:ascii="Arial" w:hAnsi="Arial" w:cs="Arial"/>
                      <w:b/>
                    </w:rPr>
                    <w:t>(Si hubiese algún cambio).</w:t>
                  </w:r>
                </w:p>
                <w:p w14:paraId="0D4F8F97" w14:textId="77777777" w:rsidR="00346D99" w:rsidRPr="009B11E4" w:rsidRDefault="00346D99" w:rsidP="009B11E4">
                  <w:pPr>
                    <w:pStyle w:val="Prrafodelista"/>
                    <w:numPr>
                      <w:ilvl w:val="0"/>
                      <w:numId w:val="77"/>
                    </w:numPr>
                    <w:ind w:left="294"/>
                    <w:jc w:val="both"/>
                    <w:rPr>
                      <w:rFonts w:ascii="Arial" w:hAnsi="Arial" w:cs="Arial"/>
                      <w:bCs/>
                    </w:rPr>
                  </w:pPr>
                  <w:r w:rsidRPr="009B11E4">
                    <w:rPr>
                      <w:rFonts w:ascii="Arial" w:hAnsi="Arial" w:cs="Arial"/>
                      <w:bCs/>
                    </w:rPr>
                    <w:t>Fotocopia de la constancia de inscripción en la SAT</w:t>
                  </w:r>
                </w:p>
                <w:p w14:paraId="404443CF" w14:textId="77777777" w:rsidR="00346D99" w:rsidRPr="009B11E4" w:rsidRDefault="00346D99" w:rsidP="009B11E4">
                  <w:pPr>
                    <w:pStyle w:val="Prrafodelista"/>
                    <w:numPr>
                      <w:ilvl w:val="0"/>
                      <w:numId w:val="77"/>
                    </w:numPr>
                    <w:ind w:left="294"/>
                    <w:jc w:val="both"/>
                    <w:rPr>
                      <w:rFonts w:ascii="Arial" w:hAnsi="Arial" w:cs="Arial"/>
                      <w:bCs/>
                    </w:rPr>
                  </w:pPr>
                  <w:r w:rsidRPr="009B11E4">
                    <w:rPr>
                      <w:rFonts w:ascii="Arial" w:hAnsi="Arial" w:cs="Arial"/>
                      <w:bCs/>
                    </w:rPr>
                    <w:lastRenderedPageBreak/>
                    <w:t>Fotocopia del croquis de la unidad comercializadora</w:t>
                  </w:r>
                </w:p>
                <w:p w14:paraId="15EA3FA2" w14:textId="77777777" w:rsidR="00346D99" w:rsidRPr="009B11E4" w:rsidRDefault="00346D99" w:rsidP="009B11E4">
                  <w:pPr>
                    <w:pStyle w:val="Prrafodelista"/>
                    <w:numPr>
                      <w:ilvl w:val="0"/>
                      <w:numId w:val="77"/>
                    </w:numPr>
                    <w:ind w:left="294"/>
                    <w:jc w:val="both"/>
                    <w:rPr>
                      <w:rFonts w:ascii="Arial" w:hAnsi="Arial" w:cs="Arial"/>
                      <w:bCs/>
                    </w:rPr>
                  </w:pPr>
                  <w:r w:rsidRPr="009B11E4">
                    <w:rPr>
                      <w:rFonts w:ascii="Arial" w:hAnsi="Arial" w:cs="Arial"/>
                      <w:bCs/>
                    </w:rPr>
                    <w:t>Presentar la boleta de pago por el servicio, código 5201</w:t>
                  </w:r>
                </w:p>
                <w:p w14:paraId="2FA817A6" w14:textId="77777777" w:rsidR="00164304" w:rsidRPr="009B11E4" w:rsidRDefault="00164304" w:rsidP="009B11E4">
                  <w:pPr>
                    <w:pStyle w:val="Prrafodelista"/>
                    <w:rPr>
                      <w:rFonts w:ascii="Arial" w:hAnsi="Arial" w:cs="Arial"/>
                      <w:bCs/>
                    </w:rPr>
                  </w:pPr>
                </w:p>
                <w:p w14:paraId="33DFE6E9" w14:textId="77777777" w:rsidR="00346D99" w:rsidRDefault="00346D99" w:rsidP="009B11E4">
                  <w:pPr>
                    <w:rPr>
                      <w:rFonts w:ascii="Arial" w:hAnsi="Arial" w:cs="Arial"/>
                      <w:bCs/>
                    </w:rPr>
                  </w:pPr>
                </w:p>
                <w:p w14:paraId="3350BA8C" w14:textId="77777777" w:rsidR="009B11E4" w:rsidRDefault="009B11E4" w:rsidP="009B11E4">
                  <w:pPr>
                    <w:rPr>
                      <w:rFonts w:ascii="Arial" w:hAnsi="Arial" w:cs="Arial"/>
                      <w:bCs/>
                    </w:rPr>
                  </w:pPr>
                </w:p>
                <w:p w14:paraId="1B494EBC" w14:textId="2FAA4CCA" w:rsidR="009B11E4" w:rsidRPr="009B11E4" w:rsidRDefault="009B11E4" w:rsidP="009B11E4">
                  <w:pPr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64304" w:rsidRPr="00075D7F" w14:paraId="0C7B411C" w14:textId="77777777" w:rsidTr="00A95D0E">
              <w:tc>
                <w:tcPr>
                  <w:tcW w:w="30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E617969" w14:textId="4A659100" w:rsidR="00164304" w:rsidRPr="00164304" w:rsidRDefault="00164304" w:rsidP="00164304">
                  <w:pPr>
                    <w:pStyle w:val="Prrafodelista"/>
                    <w:ind w:left="306"/>
                    <w:rPr>
                      <w:rFonts w:ascii="Arial" w:hAnsi="Arial" w:cs="Arial"/>
                      <w:b/>
                      <w:bCs/>
                    </w:rPr>
                  </w:pPr>
                  <w:r w:rsidRPr="00164304">
                    <w:rPr>
                      <w:rFonts w:ascii="Arial" w:hAnsi="Arial" w:cs="Arial"/>
                      <w:b/>
                      <w:bCs/>
                    </w:rPr>
                    <w:lastRenderedPageBreak/>
                    <w:t xml:space="preserve">           Diseño actual</w:t>
                  </w:r>
                </w:p>
              </w:tc>
              <w:tc>
                <w:tcPr>
                  <w:tcW w:w="5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C7B97CB" w14:textId="3578936E" w:rsidR="00164304" w:rsidRPr="00164304" w:rsidRDefault="00164304" w:rsidP="00164304">
                  <w:pPr>
                    <w:pStyle w:val="Prrafodelista"/>
                    <w:ind w:left="294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164304">
                    <w:rPr>
                      <w:rFonts w:ascii="Arial" w:hAnsi="Arial" w:cs="Arial"/>
                      <w:b/>
                      <w:bCs/>
                    </w:rPr>
                    <w:t xml:space="preserve">               Diseño propuesto</w:t>
                  </w:r>
                </w:p>
              </w:tc>
            </w:tr>
            <w:tr w:rsidR="00346D99" w:rsidRPr="00075D7F" w14:paraId="497B2152" w14:textId="77777777" w:rsidTr="00A95D0E">
              <w:tc>
                <w:tcPr>
                  <w:tcW w:w="30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613"/>
                  </w:tblGrid>
                  <w:tr w:rsidR="00346D99" w:rsidRPr="00075D7F" w14:paraId="312C82FE" w14:textId="77777777" w:rsidTr="00A95D0E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6F42218" w14:textId="77777777" w:rsidR="00346D99" w:rsidRPr="00075D7F" w:rsidRDefault="00346D99" w:rsidP="003902A0">
                        <w:pPr>
                          <w:pStyle w:val="Prrafodelista"/>
                          <w:numPr>
                            <w:ilvl w:val="0"/>
                            <w:numId w:val="44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lang w:val="es-MX"/>
                          </w:rPr>
                          <w:t>El</w:t>
                        </w:r>
                        <w:r w:rsidRPr="00075D7F">
                          <w:rPr>
                            <w:rFonts w:ascii="Arial" w:hAnsi="Arial" w:cs="Arial"/>
                            <w:iCs/>
                            <w:lang w:val="es-ES_tradnl"/>
                          </w:rPr>
                          <w:t xml:space="preserve"> Usuario Solicitante descarga el Formulario</w:t>
                        </w:r>
                        <w:r w:rsidRPr="00075D7F">
                          <w:rPr>
                            <w:rFonts w:ascii="Arial" w:hAnsi="Arial" w:cs="Arial"/>
                          </w:rPr>
                          <w:t xml:space="preserve"> de Solicitud de certificado de operador orgánico (distribuidor) (renovación) </w:t>
                        </w:r>
                        <w:r w:rsidRPr="00075D7F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 xml:space="preserve">DFRN-DAO-00-R-002-017, en el portal del MAGA </w:t>
                        </w:r>
                        <w:r w:rsidRPr="00075D7F">
                          <w:rPr>
                            <w:rFonts w:ascii="Arial" w:hAnsi="Arial" w:cs="Arial"/>
                            <w:b/>
                            <w:bCs/>
                            <w:color w:val="1F3864" w:themeColor="accent1" w:themeShade="80"/>
                            <w:lang w:val="es-ES_tradnl"/>
                          </w:rPr>
                          <w:t>https://visar.maga.gob.gt/</w:t>
                        </w:r>
                        <w:r w:rsidRPr="00075D7F">
                          <w:rPr>
                            <w:rFonts w:ascii="Arial" w:hAnsi="Arial" w:cs="Arial"/>
                            <w:bCs/>
                            <w:color w:val="1F3864" w:themeColor="accent1" w:themeShade="80"/>
                            <w:lang w:val="es-ES_tradnl"/>
                          </w:rPr>
                          <w:t xml:space="preserve"> </w:t>
                        </w:r>
                        <w:r w:rsidRPr="00075D7F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o lo solicita al Profesional Analista.</w:t>
                        </w:r>
                      </w:p>
                      <w:p w14:paraId="1ECCC84A" w14:textId="77777777" w:rsidR="00346D99" w:rsidRPr="00075D7F" w:rsidRDefault="00346D99" w:rsidP="00A95D0E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346D99" w:rsidRPr="00075D7F" w14:paraId="7364E469" w14:textId="77777777" w:rsidTr="00A95D0E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3AA2863" w14:textId="77777777" w:rsidR="00346D99" w:rsidRPr="00075D7F" w:rsidRDefault="00346D99" w:rsidP="003902A0">
                        <w:pPr>
                          <w:pStyle w:val="Prrafodelista"/>
                          <w:numPr>
                            <w:ilvl w:val="0"/>
                            <w:numId w:val="44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Profesional Analista del Departamento de Agricultura Orgánica, recibe y verifica el formulario con su expediente completo.</w:t>
                        </w:r>
                      </w:p>
                      <w:p w14:paraId="01DC16D7" w14:textId="77777777" w:rsidR="00346D99" w:rsidRPr="00075D7F" w:rsidRDefault="00346D99" w:rsidP="00A95D0E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346D99" w:rsidRPr="00075D7F" w14:paraId="59E8EFC7" w14:textId="77777777" w:rsidTr="00A95D0E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09B73BB" w14:textId="77777777" w:rsidR="00346D99" w:rsidRPr="00075D7F" w:rsidRDefault="00346D99" w:rsidP="00A95D0E">
                        <w:pPr>
                          <w:tabs>
                            <w:tab w:val="left" w:pos="6960"/>
                          </w:tabs>
                          <w:ind w:left="360"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</w:p>
                      <w:p w14:paraId="66B38068" w14:textId="77777777" w:rsidR="00346D99" w:rsidRPr="00075D7F" w:rsidRDefault="00346D99" w:rsidP="003902A0">
                        <w:pPr>
                          <w:numPr>
                            <w:ilvl w:val="0"/>
                            <w:numId w:val="44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El Profesional Analista del Departamento Agricultura Orgánica, en caso de faltarle datos o algún documento, se devuelve el expediente con Boleta de Rechazo de Documentos DFRN-DAO-00-R-02-003.</w:t>
                        </w:r>
                      </w:p>
                      <w:p w14:paraId="0F520DD2" w14:textId="77777777" w:rsidR="00346D99" w:rsidRPr="00075D7F" w:rsidRDefault="00346D99" w:rsidP="00A95D0E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</w:rPr>
                        </w:pPr>
                      </w:p>
                    </w:tc>
                  </w:tr>
                  <w:tr w:rsidR="00346D99" w:rsidRPr="00075D7F" w14:paraId="2CD0E13D" w14:textId="77777777" w:rsidTr="00A95D0E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84391DD" w14:textId="77777777" w:rsidR="00346D99" w:rsidRPr="00075D7F" w:rsidRDefault="00346D99" w:rsidP="003902A0">
                        <w:pPr>
                          <w:pStyle w:val="Prrafodelista"/>
                          <w:numPr>
                            <w:ilvl w:val="0"/>
                            <w:numId w:val="44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El Profesional Analista del Departamento de Agricultura Orgánica, verifica si el formulario con su expediente está completo elabora la a</w:t>
                        </w:r>
                        <w:r w:rsidRPr="00075D7F">
                          <w:rPr>
                            <w:rFonts w:ascii="Arial" w:hAnsi="Arial" w:cs="Arial"/>
                          </w:rPr>
                          <w:t xml:space="preserve">utorización para la emisión del certificado de operador orgánico (distribuidor) (renovación) </w:t>
                        </w:r>
                        <w:r w:rsidRPr="00075D7F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DFRN-DAO-00-R-002-005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 xml:space="preserve">, y esta es enviada al jefe del 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lastRenderedPageBreak/>
                          <w:t>departamento o persona a cargo para su firma.</w:t>
                        </w:r>
                      </w:p>
                      <w:p w14:paraId="333FACB1" w14:textId="77777777" w:rsidR="00346D99" w:rsidRPr="00075D7F" w:rsidRDefault="00346D99" w:rsidP="00A95D0E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346D99" w:rsidRPr="00075D7F" w14:paraId="642EF617" w14:textId="77777777" w:rsidTr="00A95D0E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45D99F4" w14:textId="77777777" w:rsidR="00346D99" w:rsidRPr="00075D7F" w:rsidRDefault="00346D99" w:rsidP="003902A0">
                        <w:pPr>
                          <w:pStyle w:val="Prrafodelista"/>
                          <w:numPr>
                            <w:ilvl w:val="0"/>
                            <w:numId w:val="44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lastRenderedPageBreak/>
                          <w:t xml:space="preserve">Jefe o Profesional de Apoyo del Departamento de Agricultura Orgánica, firma de Visto Bueno la </w:t>
                        </w:r>
                        <w:r w:rsidRPr="00075D7F">
                          <w:rPr>
                            <w:rFonts w:ascii="Arial" w:hAnsi="Arial" w:cs="Arial"/>
                          </w:rPr>
                          <w:t>Autorización para la emisión del certificado de operador orgánico (distribuidor)(renovación)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 xml:space="preserve">, y la envía de nuevo al profesional Analista. </w:t>
                        </w:r>
                      </w:p>
                      <w:p w14:paraId="75E819B4" w14:textId="77777777" w:rsidR="00346D99" w:rsidRPr="00075D7F" w:rsidRDefault="00346D99" w:rsidP="00A95D0E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346D99" w:rsidRPr="00075D7F" w14:paraId="3C03F7F9" w14:textId="77777777" w:rsidTr="00A95D0E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8A3B92D" w14:textId="77777777" w:rsidR="00346D99" w:rsidRPr="00075D7F" w:rsidRDefault="00346D99" w:rsidP="003902A0">
                        <w:pPr>
                          <w:numPr>
                            <w:ilvl w:val="0"/>
                            <w:numId w:val="44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 xml:space="preserve">El Profesional Analista del Departamento de Agricultura Orgánica entrega la </w:t>
                        </w:r>
                        <w:r w:rsidRPr="00075D7F">
                          <w:rPr>
                            <w:rFonts w:ascii="Arial" w:hAnsi="Arial" w:cs="Arial"/>
                          </w:rPr>
                          <w:t xml:space="preserve">Autorización para la emisión del certificado de operador orgánico (distribuidor) (renovación) </w:t>
                        </w:r>
                        <w:r w:rsidRPr="00075D7F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DFRN-DAO-00-R-002-005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.</w:t>
                        </w:r>
                      </w:p>
                    </w:tc>
                  </w:tr>
                </w:tbl>
                <w:p w14:paraId="7F4CD269" w14:textId="77777777" w:rsidR="00346D99" w:rsidRPr="00075D7F" w:rsidRDefault="00346D99" w:rsidP="00A95D0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5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879"/>
                  </w:tblGrid>
                  <w:tr w:rsidR="00346D99" w:rsidRPr="00075D7F" w14:paraId="10E17540" w14:textId="77777777" w:rsidTr="00A95D0E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13106DF" w14:textId="19A53C93" w:rsidR="00346D99" w:rsidRPr="00075D7F" w:rsidRDefault="00346D99" w:rsidP="00A5719F">
                        <w:pPr>
                          <w:pStyle w:val="Prrafodelista"/>
                          <w:numPr>
                            <w:ilvl w:val="0"/>
                            <w:numId w:val="45"/>
                          </w:numPr>
                          <w:tabs>
                            <w:tab w:val="left" w:pos="6960"/>
                          </w:tabs>
                          <w:ind w:left="323"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C90D99">
                          <w:rPr>
                            <w:rFonts w:ascii="Arial" w:hAnsi="Arial" w:cs="Arial"/>
                            <w:lang w:val="es-MX"/>
                          </w:rPr>
                          <w:lastRenderedPageBreak/>
                          <w:t xml:space="preserve">El </w:t>
                        </w:r>
                        <w:r w:rsidR="00A5719F" w:rsidRPr="00CC1606">
                          <w:rPr>
                            <w:rFonts w:ascii="Arial" w:hAnsi="Arial" w:cs="Arial"/>
                            <w:bCs/>
                            <w:color w:val="000000" w:themeColor="text1"/>
                          </w:rPr>
                          <w:t>usuario completa formulario en el sistema informático y carga documentos requeridos</w:t>
                        </w:r>
                        <w:r w:rsidR="00A5719F">
                          <w:rPr>
                            <w:rFonts w:ascii="Arial" w:hAnsi="Arial" w:cs="Arial"/>
                            <w:bCs/>
                          </w:rPr>
                          <w:t>.</w:t>
                        </w:r>
                      </w:p>
                    </w:tc>
                  </w:tr>
                  <w:tr w:rsidR="00346D99" w:rsidRPr="00075D7F" w14:paraId="055FBDD6" w14:textId="77777777" w:rsidTr="00A95D0E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FEC9DA0" w14:textId="68103A4A" w:rsidR="00A5719F" w:rsidRPr="00A5719F" w:rsidRDefault="00346D99" w:rsidP="00A5719F">
                        <w:pPr>
                          <w:pStyle w:val="Prrafodelista"/>
                          <w:numPr>
                            <w:ilvl w:val="0"/>
                            <w:numId w:val="45"/>
                          </w:numPr>
                          <w:tabs>
                            <w:tab w:val="left" w:pos="6960"/>
                          </w:tabs>
                          <w:ind w:left="323"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A5719F">
                          <w:rPr>
                            <w:rFonts w:ascii="Arial" w:hAnsi="Arial" w:cs="Arial"/>
                            <w:color w:val="222222"/>
                            <w:lang w:val="es-MX"/>
                          </w:rPr>
                          <w:t xml:space="preserve">El </w:t>
                        </w:r>
                        <w:r w:rsidR="00A5719F" w:rsidRPr="00A5719F">
                          <w:rPr>
                            <w:rFonts w:ascii="Arial" w:hAnsi="Arial" w:cs="Arial"/>
                            <w:color w:val="000000" w:themeColor="text1"/>
                          </w:rPr>
                          <w:t xml:space="preserve">Profesional Analista recibe expediente en la bandeja y revisa. </w:t>
                        </w:r>
                      </w:p>
                      <w:p w14:paraId="1367E522" w14:textId="22A55202" w:rsidR="00A5719F" w:rsidRPr="00FC3D80" w:rsidRDefault="00A5719F" w:rsidP="00A5719F">
                        <w:pPr>
                          <w:tabs>
                            <w:tab w:val="left" w:pos="6960"/>
                          </w:tabs>
                          <w:spacing w:after="160" w:line="259" w:lineRule="auto"/>
                          <w:ind w:left="323"/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FC3D80">
                          <w:rPr>
                            <w:rFonts w:ascii="Arial" w:hAnsi="Arial" w:cs="Arial"/>
                            <w:color w:val="222222"/>
                          </w:rPr>
                          <w:t>Si: Sigue paso 3.</w:t>
                        </w:r>
                      </w:p>
                      <w:p w14:paraId="2D77CD6B" w14:textId="7A7F7189" w:rsidR="00A5719F" w:rsidRDefault="00A5719F" w:rsidP="00A5719F">
                        <w:pPr>
                          <w:tabs>
                            <w:tab w:val="left" w:pos="6960"/>
                          </w:tabs>
                          <w:spacing w:after="160" w:line="259" w:lineRule="auto"/>
                          <w:contextualSpacing/>
                          <w:jc w:val="both"/>
                          <w:rPr>
                            <w:rFonts w:ascii="Arial" w:eastAsiaTheme="minorHAnsi" w:hAnsi="Arial" w:cs="Arial"/>
                            <w:color w:val="222222"/>
                          </w:rPr>
                        </w:pPr>
                        <w:r>
                          <w:rPr>
                            <w:rFonts w:ascii="Arial" w:eastAsiaTheme="minorHAnsi" w:hAnsi="Arial" w:cs="Arial"/>
                            <w:color w:val="222222"/>
                          </w:rPr>
                          <w:t xml:space="preserve">     No: Devuelve para correcciones y  </w:t>
                        </w:r>
                      </w:p>
                      <w:p w14:paraId="29F3B47C" w14:textId="32D0308F" w:rsidR="00346D99" w:rsidRPr="00A5719F" w:rsidRDefault="00A5719F" w:rsidP="00A5719F">
                        <w:pPr>
                          <w:tabs>
                            <w:tab w:val="left" w:pos="6960"/>
                          </w:tabs>
                          <w:spacing w:after="160" w:line="259" w:lineRule="auto"/>
                          <w:contextualSpacing/>
                          <w:jc w:val="both"/>
                          <w:rPr>
                            <w:rFonts w:ascii="Arial" w:eastAsiaTheme="minorHAnsi" w:hAnsi="Arial" w:cs="Arial"/>
                            <w:color w:val="222222"/>
                          </w:rPr>
                        </w:pPr>
                        <w:r>
                          <w:rPr>
                            <w:rFonts w:ascii="Arial" w:eastAsiaTheme="minorHAnsi" w:hAnsi="Arial" w:cs="Arial"/>
                            <w:color w:val="222222"/>
                          </w:rPr>
                          <w:t xml:space="preserve">     regresa a paso 1.</w:t>
                        </w:r>
                      </w:p>
                    </w:tc>
                  </w:tr>
                  <w:tr w:rsidR="00346D99" w:rsidRPr="00075D7F" w14:paraId="67AF2502" w14:textId="77777777" w:rsidTr="00A95D0E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6FB7473" w14:textId="414F1CF7" w:rsidR="00346D99" w:rsidRPr="00A5719F" w:rsidRDefault="009B11E4" w:rsidP="00A5719F">
                        <w:pPr>
                          <w:numPr>
                            <w:ilvl w:val="0"/>
                            <w:numId w:val="45"/>
                          </w:numPr>
                          <w:tabs>
                            <w:tab w:val="left" w:pos="6960"/>
                          </w:tabs>
                          <w:ind w:left="323"/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9B11E4">
                          <w:rPr>
                            <w:rFonts w:ascii="Arial" w:hAnsi="Arial" w:cs="Arial"/>
                            <w:color w:val="222222"/>
                          </w:rPr>
                          <w:t>El Profesional Analista genera Certificado en el sistema informático, con validación electrónica.</w:t>
                        </w:r>
                      </w:p>
                    </w:tc>
                  </w:tr>
                  <w:tr w:rsidR="00346D99" w:rsidRPr="00075D7F" w14:paraId="3930AFFF" w14:textId="77777777" w:rsidTr="00A95D0E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6425215" w14:textId="10687D3D" w:rsidR="00A5719F" w:rsidRPr="00FC3D80" w:rsidRDefault="00346D99" w:rsidP="00A5719F">
                        <w:pPr>
                          <w:pStyle w:val="Prrafodelista"/>
                          <w:numPr>
                            <w:ilvl w:val="0"/>
                            <w:numId w:val="79"/>
                          </w:numPr>
                          <w:tabs>
                            <w:tab w:val="left" w:pos="6960"/>
                          </w:tabs>
                          <w:ind w:left="315"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965CBD">
                          <w:rPr>
                            <w:rFonts w:ascii="Arial" w:hAnsi="Arial" w:cs="Arial"/>
                            <w:color w:val="222222"/>
                            <w:lang w:val="es-MX"/>
                          </w:rPr>
                          <w:t xml:space="preserve">El </w:t>
                        </w:r>
                        <w:r w:rsidR="00A5719F" w:rsidRPr="00FC3D80">
                          <w:rPr>
                            <w:rFonts w:ascii="Arial" w:hAnsi="Arial" w:cs="Arial"/>
                            <w:color w:val="222222"/>
                          </w:rPr>
                          <w:t xml:space="preserve">Jefe del Departamento de Agricultura Orgánica recibe Certificado en bandeja y revisa. </w:t>
                        </w:r>
                      </w:p>
                      <w:p w14:paraId="4953E26B" w14:textId="77777777" w:rsidR="00A5719F" w:rsidRPr="00FC3D80" w:rsidRDefault="00A5719F" w:rsidP="00A5719F">
                        <w:pPr>
                          <w:tabs>
                            <w:tab w:val="left" w:pos="6960"/>
                          </w:tabs>
                          <w:spacing w:after="160" w:line="259" w:lineRule="auto"/>
                          <w:ind w:left="315"/>
                          <w:contextualSpacing/>
                          <w:jc w:val="both"/>
                          <w:rPr>
                            <w:rFonts w:ascii="Arial" w:eastAsiaTheme="minorHAnsi" w:hAnsi="Arial" w:cs="Arial"/>
                            <w:color w:val="222222"/>
                          </w:rPr>
                        </w:pPr>
                        <w:r w:rsidRPr="00FC3D80">
                          <w:rPr>
                            <w:rFonts w:ascii="Arial" w:eastAsiaTheme="minorHAnsi" w:hAnsi="Arial" w:cs="Arial"/>
                            <w:color w:val="222222"/>
                          </w:rPr>
                          <w:t>Si: Sigue paso 5.</w:t>
                        </w:r>
                      </w:p>
                      <w:p w14:paraId="452BB7A3" w14:textId="6F8F0D75" w:rsidR="00346D99" w:rsidRPr="00A5719F" w:rsidRDefault="00A5719F" w:rsidP="00A5719F">
                        <w:pPr>
                          <w:tabs>
                            <w:tab w:val="left" w:pos="6960"/>
                          </w:tabs>
                          <w:spacing w:after="160" w:line="259" w:lineRule="auto"/>
                          <w:ind w:left="315"/>
                          <w:contextualSpacing/>
                          <w:jc w:val="both"/>
                          <w:rPr>
                            <w:rFonts w:ascii="Arial" w:eastAsiaTheme="minorHAnsi" w:hAnsi="Arial" w:cs="Arial"/>
                            <w:color w:val="222222"/>
                          </w:rPr>
                        </w:pPr>
                        <w:r w:rsidRPr="00FC3D80">
                          <w:rPr>
                            <w:rFonts w:ascii="Arial" w:eastAsiaTheme="minorHAnsi" w:hAnsi="Arial" w:cs="Arial"/>
                            <w:color w:val="222222"/>
                          </w:rPr>
                          <w:t xml:space="preserve">No: Devuelve para correcciones y     </w:t>
                        </w:r>
                        <w:r w:rsidRPr="00A5719F">
                          <w:rPr>
                            <w:rFonts w:ascii="Arial" w:eastAsiaTheme="minorHAnsi" w:hAnsi="Arial" w:cs="Arial"/>
                            <w:color w:val="222222"/>
                          </w:rPr>
                          <w:t>regresa a paso 3.</w:t>
                        </w:r>
                      </w:p>
                    </w:tc>
                  </w:tr>
                  <w:tr w:rsidR="00A5719F" w:rsidRPr="00075D7F" w14:paraId="0CC59FE7" w14:textId="77777777" w:rsidTr="00A95D0E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A5A1433" w14:textId="1ECAB320" w:rsidR="00A5719F" w:rsidRPr="00965CBD" w:rsidRDefault="009B11E4" w:rsidP="00A5719F">
                        <w:pPr>
                          <w:pStyle w:val="Prrafodelista"/>
                          <w:numPr>
                            <w:ilvl w:val="0"/>
                            <w:numId w:val="79"/>
                          </w:numPr>
                          <w:tabs>
                            <w:tab w:val="left" w:pos="6960"/>
                          </w:tabs>
                          <w:ind w:left="315"/>
                          <w:jc w:val="both"/>
                          <w:rPr>
                            <w:rFonts w:ascii="Arial" w:hAnsi="Arial" w:cs="Arial"/>
                            <w:color w:val="222222"/>
                            <w:lang w:val="es-MX"/>
                          </w:rPr>
                        </w:pPr>
                        <w:r w:rsidRPr="009B11E4">
                          <w:rPr>
                            <w:rFonts w:ascii="Arial" w:hAnsi="Arial" w:cs="Arial"/>
                            <w:color w:val="222222"/>
                          </w:rPr>
                          <w:t>El Jefe del Departamento de Agricultura Orgánica valida Certificado en el sistema informático y notifica al usuario.</w:t>
                        </w:r>
                      </w:p>
                    </w:tc>
                  </w:tr>
                  <w:tr w:rsidR="00A5719F" w:rsidRPr="00075D7F" w14:paraId="529C1C60" w14:textId="77777777" w:rsidTr="00A95D0E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D51B511" w14:textId="77777777" w:rsidR="00A5719F" w:rsidRPr="00A5719F" w:rsidRDefault="00A5719F" w:rsidP="00A5719F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</w:p>
                    </w:tc>
                  </w:tr>
                  <w:tr w:rsidR="00346D99" w:rsidRPr="00075D7F" w14:paraId="7A899037" w14:textId="77777777" w:rsidTr="00A95D0E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BDCA3EE" w14:textId="77777777" w:rsidR="00346D99" w:rsidRPr="00075D7F" w:rsidRDefault="00346D99" w:rsidP="00A95D0E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A5719F">
                          <w:rPr>
                            <w:rFonts w:ascii="Arial" w:hAnsi="Arial" w:cs="Arial"/>
                            <w:b/>
                            <w:color w:val="222222"/>
                          </w:rPr>
                          <w:t>TIEMPO: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>1 a 2 días hábiles.</w:t>
                        </w:r>
                      </w:p>
                    </w:tc>
                  </w:tr>
                  <w:tr w:rsidR="00346D99" w:rsidRPr="00075D7F" w14:paraId="4A8B9E46" w14:textId="77777777" w:rsidTr="00A95D0E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A6E7503" w14:textId="77777777" w:rsidR="00346D99" w:rsidRPr="00075D7F" w:rsidRDefault="00346D99" w:rsidP="00A95D0E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A5719F">
                          <w:rPr>
                            <w:rFonts w:ascii="Arial" w:hAnsi="Arial" w:cs="Arial"/>
                            <w:b/>
                            <w:color w:val="222222"/>
                          </w:rPr>
                          <w:t>COSTO: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 xml:space="preserve"> $ 37.5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0</w:t>
                        </w:r>
                      </w:p>
                    </w:tc>
                  </w:tr>
                  <w:tr w:rsidR="00346D99" w:rsidRPr="00075D7F" w14:paraId="6844E047" w14:textId="77777777" w:rsidTr="00A95D0E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943C762" w14:textId="77777777" w:rsidR="00346D99" w:rsidRPr="00075D7F" w:rsidRDefault="00346D99" w:rsidP="00A95D0E">
                        <w:pPr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A5719F">
                          <w:rPr>
                            <w:rFonts w:ascii="Arial" w:hAnsi="Arial" w:cs="Arial"/>
                            <w:b/>
                            <w:lang w:eastAsia="es-GT"/>
                          </w:rPr>
                          <w:t>Identificación de acciones interinstitucionales:</w:t>
                        </w:r>
                        <w:r w:rsidRPr="00075D7F">
                          <w:rPr>
                            <w:rFonts w:ascii="Arial" w:hAnsi="Arial" w:cs="Arial"/>
                            <w:b/>
                            <w:lang w:eastAsia="es-GT"/>
                          </w:rPr>
                          <w:t xml:space="preserve"> </w:t>
                        </w:r>
                        <w:r w:rsidRPr="00075D7F">
                          <w:rPr>
                            <w:rFonts w:ascii="Arial" w:hAnsi="Arial" w:cs="Arial"/>
                            <w:lang w:eastAsia="es-GT"/>
                          </w:rPr>
                          <w:t>No aplica.</w:t>
                        </w:r>
                      </w:p>
                    </w:tc>
                  </w:tr>
                </w:tbl>
                <w:p w14:paraId="355CF04A" w14:textId="77777777" w:rsidR="00346D99" w:rsidRPr="00075D7F" w:rsidRDefault="00346D99" w:rsidP="00A95D0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13BA29D9" w14:textId="77777777" w:rsidR="00346D99" w:rsidRPr="00075D7F" w:rsidRDefault="00346D99" w:rsidP="00A95D0E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67E42240" w14:textId="77777777" w:rsidR="00346D99" w:rsidRPr="00075D7F" w:rsidRDefault="00346D99" w:rsidP="00A95D0E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</w:tc>
      </w:tr>
    </w:tbl>
    <w:p w14:paraId="4F0B438F" w14:textId="43C890DF" w:rsidR="00346D99" w:rsidRPr="00075D7F" w:rsidRDefault="00346D99" w:rsidP="00346D99">
      <w:pPr>
        <w:rPr>
          <w:rFonts w:ascii="Arial" w:eastAsia="Times New Roman" w:hAnsi="Arial" w:cs="Arial"/>
          <w:b/>
          <w:sz w:val="24"/>
        </w:rPr>
      </w:pP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46D99" w:rsidRPr="00075D7F" w14:paraId="5119E238" w14:textId="77777777" w:rsidTr="00A95D0E">
        <w:tc>
          <w:tcPr>
            <w:tcW w:w="2547" w:type="dxa"/>
            <w:shd w:val="clear" w:color="auto" w:fill="B4C6E7" w:themeFill="accent1" w:themeFillTint="66"/>
          </w:tcPr>
          <w:p w14:paraId="7E2B962B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</w:tcPr>
          <w:p w14:paraId="692CEBED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7B63CA1F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4C6E7" w:themeFill="accent1" w:themeFillTint="66"/>
          </w:tcPr>
          <w:p w14:paraId="3E4DFE19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DIFERENCIA</w:t>
            </w:r>
          </w:p>
        </w:tc>
      </w:tr>
      <w:tr w:rsidR="00346D99" w:rsidRPr="00075D7F" w14:paraId="54002572" w14:textId="77777777" w:rsidTr="00A95D0E">
        <w:tc>
          <w:tcPr>
            <w:tcW w:w="2547" w:type="dxa"/>
          </w:tcPr>
          <w:p w14:paraId="69084FB7" w14:textId="77777777" w:rsidR="00346D99" w:rsidRPr="00075D7F" w:rsidRDefault="00346D99" w:rsidP="00A95D0E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7EE7035B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6</w:t>
            </w:r>
          </w:p>
        </w:tc>
        <w:tc>
          <w:tcPr>
            <w:tcW w:w="2410" w:type="dxa"/>
          </w:tcPr>
          <w:p w14:paraId="7F78BF21" w14:textId="462A764B" w:rsidR="00346D99" w:rsidRPr="00075D7F" w:rsidRDefault="00566ECE" w:rsidP="00A95D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5649459B" w14:textId="00BA9E27" w:rsidR="00346D99" w:rsidRPr="00075D7F" w:rsidRDefault="00D815BB" w:rsidP="00A95D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566ECE">
              <w:rPr>
                <w:rFonts w:ascii="Arial" w:hAnsi="Arial" w:cs="Arial"/>
              </w:rPr>
              <w:t>1</w:t>
            </w:r>
          </w:p>
        </w:tc>
      </w:tr>
      <w:tr w:rsidR="00346D99" w:rsidRPr="00075D7F" w14:paraId="44334CCF" w14:textId="77777777" w:rsidTr="00A95D0E">
        <w:tc>
          <w:tcPr>
            <w:tcW w:w="2547" w:type="dxa"/>
          </w:tcPr>
          <w:p w14:paraId="24A973F6" w14:textId="77777777" w:rsidR="00346D99" w:rsidRPr="00075D7F" w:rsidRDefault="00346D99" w:rsidP="00A95D0E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13D26D47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0AB6E628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25A84A33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346D99" w:rsidRPr="00075D7F" w14:paraId="4952FD72" w14:textId="77777777" w:rsidTr="00A95D0E">
        <w:tc>
          <w:tcPr>
            <w:tcW w:w="2547" w:type="dxa"/>
          </w:tcPr>
          <w:p w14:paraId="7F168992" w14:textId="77777777" w:rsidR="00346D99" w:rsidRPr="00075D7F" w:rsidRDefault="00346D99" w:rsidP="00A95D0E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EA8A738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4723C884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42D03A22" w14:textId="21D39D8B" w:rsidR="00346D99" w:rsidRPr="00075D7F" w:rsidRDefault="00D815BB" w:rsidP="00A95D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346D99">
              <w:rPr>
                <w:rFonts w:ascii="Arial" w:hAnsi="Arial" w:cs="Arial"/>
              </w:rPr>
              <w:t>2</w:t>
            </w:r>
          </w:p>
        </w:tc>
      </w:tr>
      <w:tr w:rsidR="00346D99" w:rsidRPr="00075D7F" w14:paraId="0CA563CB" w14:textId="77777777" w:rsidTr="00A95D0E">
        <w:tc>
          <w:tcPr>
            <w:tcW w:w="2547" w:type="dxa"/>
          </w:tcPr>
          <w:p w14:paraId="0FD1E91D" w14:textId="77777777" w:rsidR="00346D99" w:rsidRPr="00075D7F" w:rsidRDefault="00346D99" w:rsidP="00A95D0E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02E8CA31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2 a 3 días hábiles </w:t>
            </w:r>
          </w:p>
        </w:tc>
        <w:tc>
          <w:tcPr>
            <w:tcW w:w="2410" w:type="dxa"/>
          </w:tcPr>
          <w:p w14:paraId="37A1664F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a 2 días hábiles </w:t>
            </w:r>
          </w:p>
        </w:tc>
        <w:tc>
          <w:tcPr>
            <w:tcW w:w="2693" w:type="dxa"/>
          </w:tcPr>
          <w:p w14:paraId="45DEBA7F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día hábil </w:t>
            </w:r>
          </w:p>
        </w:tc>
      </w:tr>
      <w:tr w:rsidR="00346D99" w:rsidRPr="00075D7F" w14:paraId="4B5777A9" w14:textId="77777777" w:rsidTr="009B11E4">
        <w:tc>
          <w:tcPr>
            <w:tcW w:w="2547" w:type="dxa"/>
          </w:tcPr>
          <w:p w14:paraId="3FF22B6D" w14:textId="77777777" w:rsidR="00346D99" w:rsidRPr="00075D7F" w:rsidRDefault="00346D99" w:rsidP="00A95D0E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4878D5C8" w14:textId="267DE89D" w:rsidR="00346D99" w:rsidRPr="00075D7F" w:rsidRDefault="009B11E4" w:rsidP="00A95D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2410" w:type="dxa"/>
            <w:shd w:val="clear" w:color="auto" w:fill="FFFFFF" w:themeFill="background1"/>
          </w:tcPr>
          <w:p w14:paraId="5EAE23AF" w14:textId="208984EA" w:rsidR="00346D99" w:rsidRPr="00075D7F" w:rsidRDefault="009B11E4" w:rsidP="00A95D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*</w:t>
            </w:r>
          </w:p>
        </w:tc>
        <w:tc>
          <w:tcPr>
            <w:tcW w:w="2693" w:type="dxa"/>
            <w:shd w:val="clear" w:color="auto" w:fill="FFFFFF" w:themeFill="background1"/>
          </w:tcPr>
          <w:p w14:paraId="599BDC18" w14:textId="23B5DF6D" w:rsidR="00346D99" w:rsidRPr="00075D7F" w:rsidRDefault="009B11E4" w:rsidP="00A95D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4</w:t>
            </w:r>
          </w:p>
        </w:tc>
      </w:tr>
      <w:tr w:rsidR="00346D99" w:rsidRPr="00075D7F" w14:paraId="18B3110D" w14:textId="77777777" w:rsidTr="00A95D0E">
        <w:tc>
          <w:tcPr>
            <w:tcW w:w="2547" w:type="dxa"/>
          </w:tcPr>
          <w:p w14:paraId="75965A4B" w14:textId="77777777" w:rsidR="00346D99" w:rsidRPr="00075D7F" w:rsidRDefault="00346D99" w:rsidP="00A95D0E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2412EF86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$.37.50</w:t>
            </w:r>
          </w:p>
        </w:tc>
        <w:tc>
          <w:tcPr>
            <w:tcW w:w="2410" w:type="dxa"/>
          </w:tcPr>
          <w:p w14:paraId="057BC053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. 37.5</w:t>
            </w: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778DDF0E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346D99" w:rsidRPr="00075D7F" w14:paraId="62F520EA" w14:textId="77777777" w:rsidTr="00A95D0E">
        <w:tc>
          <w:tcPr>
            <w:tcW w:w="2547" w:type="dxa"/>
          </w:tcPr>
          <w:p w14:paraId="28A1E808" w14:textId="77777777" w:rsidR="00346D99" w:rsidRPr="00075D7F" w:rsidRDefault="00346D99" w:rsidP="00A95D0E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664F393F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08540486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1A3E4BF8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  <w:tr w:rsidR="00346D99" w:rsidRPr="00075D7F" w14:paraId="4DF032A2" w14:textId="77777777" w:rsidTr="00A95D0E">
        <w:tc>
          <w:tcPr>
            <w:tcW w:w="2547" w:type="dxa"/>
          </w:tcPr>
          <w:p w14:paraId="70FC9735" w14:textId="77777777" w:rsidR="00346D99" w:rsidRPr="00075D7F" w:rsidRDefault="00346D99" w:rsidP="00A95D0E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2541C32B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66E90649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14A30B2B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  <w:tr w:rsidR="00346D99" w:rsidRPr="00E950B3" w14:paraId="1EAC7000" w14:textId="77777777" w:rsidTr="00A95D0E">
        <w:tc>
          <w:tcPr>
            <w:tcW w:w="2547" w:type="dxa"/>
          </w:tcPr>
          <w:p w14:paraId="12D34BAB" w14:textId="77777777" w:rsidR="00346D99" w:rsidRPr="00075D7F" w:rsidRDefault="00346D99" w:rsidP="00A95D0E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4F0A984A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64813F6C" w14:textId="77777777" w:rsidR="00346D99" w:rsidRPr="00075D7F" w:rsidRDefault="00346D99" w:rsidP="00A95D0E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4D6B0BB1" w14:textId="77777777" w:rsidR="00346D99" w:rsidRPr="00E950B3" w:rsidRDefault="00346D99" w:rsidP="00A95D0E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</w:tbl>
    <w:p w14:paraId="74558717" w14:textId="77777777" w:rsidR="009B11E4" w:rsidRDefault="009B11E4" w:rsidP="009B11E4">
      <w:pPr>
        <w:jc w:val="both"/>
        <w:rPr>
          <w:rFonts w:ascii="Arial" w:eastAsia="Times New Roman" w:hAnsi="Arial" w:cs="Arial"/>
          <w:b/>
        </w:rPr>
      </w:pPr>
      <w:r>
        <w:rPr>
          <w:rFonts w:ascii="Arial" w:eastAsia="Times New Roman" w:hAnsi="Arial" w:cs="Arial"/>
          <w:b/>
        </w:rPr>
        <w:t>*Cuando no hubiese cambio en la constitución de la empresa o representación legal.</w:t>
      </w:r>
    </w:p>
    <w:p w14:paraId="46E8D42A" w14:textId="77777777" w:rsidR="00F12837" w:rsidRDefault="00F12837" w:rsidP="009B11E4">
      <w:pPr>
        <w:jc w:val="both"/>
        <w:rPr>
          <w:rFonts w:ascii="Arial" w:eastAsia="Times New Roman" w:hAnsi="Arial" w:cs="Arial"/>
          <w:b/>
        </w:rPr>
      </w:pPr>
    </w:p>
    <w:p w14:paraId="6D201E3B" w14:textId="4565D959" w:rsidR="00F12837" w:rsidRPr="00075D7F" w:rsidRDefault="005D651D" w:rsidP="009B11E4">
      <w:pPr>
        <w:jc w:val="both"/>
        <w:rPr>
          <w:rFonts w:ascii="Arial" w:eastAsia="Times New Roman" w:hAnsi="Arial" w:cs="Arial"/>
          <w:b/>
        </w:rPr>
      </w:pPr>
      <w:r>
        <w:rPr>
          <w:noProof/>
        </w:rPr>
        <w:lastRenderedPageBreak/>
        <w:object w:dxaOrig="1440" w:dyaOrig="1440" w14:anchorId="032C8C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-.55pt;width:441.2pt;height:554.7pt;z-index:251659264;mso-position-horizontal:center;mso-position-horizontal-relative:text;mso-position-vertical:absolute;mso-position-vertical-relative:text" wrapcoords="661 29 661 21512 20939 21512 20902 29 661 29">
            <v:imagedata r:id="rId8" o:title=""/>
            <w10:wrap type="tight"/>
          </v:shape>
          <o:OLEObject Type="Embed" ProgID="Visio.Drawing.15" ShapeID="_x0000_s1026" DrawAspect="Content" ObjectID="_1723450998" r:id="rId9"/>
        </w:object>
      </w:r>
    </w:p>
    <w:sectPr w:rsidR="00F12837" w:rsidRPr="00075D7F" w:rsidSect="000442DF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2A14BEA" w14:textId="77777777" w:rsidR="005D651D" w:rsidRDefault="005D651D">
      <w:pPr>
        <w:spacing w:after="0" w:line="240" w:lineRule="auto"/>
      </w:pPr>
      <w:r>
        <w:separator/>
      </w:r>
    </w:p>
  </w:endnote>
  <w:endnote w:type="continuationSeparator" w:id="0">
    <w:p w14:paraId="0306737D" w14:textId="77777777" w:rsidR="005D651D" w:rsidRDefault="005D651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B7CF832" w14:textId="77777777" w:rsidR="005D651D" w:rsidRDefault="005D651D">
      <w:pPr>
        <w:spacing w:after="0" w:line="240" w:lineRule="auto"/>
      </w:pPr>
      <w:r>
        <w:separator/>
      </w:r>
    </w:p>
  </w:footnote>
  <w:footnote w:type="continuationSeparator" w:id="0">
    <w:p w14:paraId="164A6CF4" w14:textId="77777777" w:rsidR="005D651D" w:rsidRDefault="005D651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D0F8E8" w14:textId="41863F1A" w:rsidR="00C07311" w:rsidRPr="00F00C9B" w:rsidRDefault="00C07311" w:rsidP="00196C8C">
    <w:pPr>
      <w:pStyle w:val="Encabezado"/>
      <w:rPr>
        <w:b/>
      </w:rPr>
    </w:pPr>
  </w:p>
  <w:p w14:paraId="15E9A6D6" w14:textId="77777777" w:rsidR="00C07311" w:rsidRDefault="00C07311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4B6ABC"/>
    <w:multiLevelType w:val="hybridMultilevel"/>
    <w:tmpl w:val="0D48C48A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18032CE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33C4445"/>
    <w:multiLevelType w:val="hybridMultilevel"/>
    <w:tmpl w:val="D3481160"/>
    <w:lvl w:ilvl="0" w:tplc="DA2EBD1E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AC57AC"/>
    <w:multiLevelType w:val="hybridMultilevel"/>
    <w:tmpl w:val="F1FE360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 w15:restartNumberingAfterBreak="0">
    <w:nsid w:val="0950690E"/>
    <w:multiLevelType w:val="hybridMultilevel"/>
    <w:tmpl w:val="1BDE8B20"/>
    <w:lvl w:ilvl="0" w:tplc="794AAE2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9E12D9F"/>
    <w:multiLevelType w:val="hybridMultilevel"/>
    <w:tmpl w:val="6B1A3BC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AAB6E44"/>
    <w:multiLevelType w:val="hybridMultilevel"/>
    <w:tmpl w:val="A15E0E84"/>
    <w:lvl w:ilvl="0" w:tplc="48821382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BB14813"/>
    <w:multiLevelType w:val="hybridMultilevel"/>
    <w:tmpl w:val="1DFCBE8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1F64977"/>
    <w:multiLevelType w:val="hybridMultilevel"/>
    <w:tmpl w:val="EAF8C2C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4AE1930"/>
    <w:multiLevelType w:val="hybridMultilevel"/>
    <w:tmpl w:val="9738BB8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 w15:restartNumberingAfterBreak="0">
    <w:nsid w:val="158D7A95"/>
    <w:multiLevelType w:val="hybridMultilevel"/>
    <w:tmpl w:val="650CD27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C6D3590"/>
    <w:multiLevelType w:val="hybridMultilevel"/>
    <w:tmpl w:val="C9A66CA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EA141EC"/>
    <w:multiLevelType w:val="hybridMultilevel"/>
    <w:tmpl w:val="4606C8E6"/>
    <w:lvl w:ilvl="0" w:tplc="794AAE2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 w15:restartNumberingAfterBreak="0">
    <w:nsid w:val="247C5DEA"/>
    <w:multiLevelType w:val="hybridMultilevel"/>
    <w:tmpl w:val="65E6C9C0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6721555"/>
    <w:multiLevelType w:val="hybridMultilevel"/>
    <w:tmpl w:val="453A2A3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67D4B99"/>
    <w:multiLevelType w:val="hybridMultilevel"/>
    <w:tmpl w:val="14A8D3CC"/>
    <w:lvl w:ilvl="0" w:tplc="D3CCCC06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A3B5DDC"/>
    <w:multiLevelType w:val="hybridMultilevel"/>
    <w:tmpl w:val="087CB746"/>
    <w:lvl w:ilvl="0" w:tplc="8AF0800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2A9C5A36"/>
    <w:multiLevelType w:val="hybridMultilevel"/>
    <w:tmpl w:val="3F0280F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AAA029B"/>
    <w:multiLevelType w:val="hybridMultilevel"/>
    <w:tmpl w:val="F7783EBC"/>
    <w:lvl w:ilvl="0" w:tplc="3EA46292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B3C504E"/>
    <w:multiLevelType w:val="hybridMultilevel"/>
    <w:tmpl w:val="3DAEA80A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C9B6339"/>
    <w:multiLevelType w:val="hybridMultilevel"/>
    <w:tmpl w:val="CC1603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E96621B"/>
    <w:multiLevelType w:val="hybridMultilevel"/>
    <w:tmpl w:val="EE76A66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4D04B23"/>
    <w:multiLevelType w:val="hybridMultilevel"/>
    <w:tmpl w:val="5044BF8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53736AD"/>
    <w:multiLevelType w:val="hybridMultilevel"/>
    <w:tmpl w:val="733644DC"/>
    <w:lvl w:ilvl="0" w:tplc="080A0001">
      <w:start w:val="1"/>
      <w:numFmt w:val="bullet"/>
      <w:lvlText w:val=""/>
      <w:lvlJc w:val="left"/>
      <w:pPr>
        <w:ind w:left="1065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27" w15:restartNumberingAfterBreak="0">
    <w:nsid w:val="355B20EC"/>
    <w:multiLevelType w:val="hybridMultilevel"/>
    <w:tmpl w:val="F7285AF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5857345"/>
    <w:multiLevelType w:val="hybridMultilevel"/>
    <w:tmpl w:val="43FEE1C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5B10C9F"/>
    <w:multiLevelType w:val="hybridMultilevel"/>
    <w:tmpl w:val="A71A3A6E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6D54259"/>
    <w:multiLevelType w:val="hybridMultilevel"/>
    <w:tmpl w:val="5432706C"/>
    <w:lvl w:ilvl="0" w:tplc="794AAE26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91B025C"/>
    <w:multiLevelType w:val="hybridMultilevel"/>
    <w:tmpl w:val="8D96153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966383A"/>
    <w:multiLevelType w:val="hybridMultilevel"/>
    <w:tmpl w:val="A7E0B45C"/>
    <w:lvl w:ilvl="0" w:tplc="100A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39D55497"/>
    <w:multiLevelType w:val="hybridMultilevel"/>
    <w:tmpl w:val="EC38E7F8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3CC62844"/>
    <w:multiLevelType w:val="hybridMultilevel"/>
    <w:tmpl w:val="449C605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3D150FCA"/>
    <w:multiLevelType w:val="hybridMultilevel"/>
    <w:tmpl w:val="2F900F1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3E1B4E5E"/>
    <w:multiLevelType w:val="hybridMultilevel"/>
    <w:tmpl w:val="EC2E60C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23C2F01"/>
    <w:multiLevelType w:val="hybridMultilevel"/>
    <w:tmpl w:val="EA6A6AE6"/>
    <w:lvl w:ilvl="0" w:tplc="96DCEE38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432A723D"/>
    <w:multiLevelType w:val="hybridMultilevel"/>
    <w:tmpl w:val="329ACB2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442449DD"/>
    <w:multiLevelType w:val="hybridMultilevel"/>
    <w:tmpl w:val="8AB0007A"/>
    <w:lvl w:ilvl="0" w:tplc="95205FFC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4562078A"/>
    <w:multiLevelType w:val="hybridMultilevel"/>
    <w:tmpl w:val="955A2216"/>
    <w:lvl w:ilvl="0" w:tplc="187CBFF4">
      <w:start w:val="1"/>
      <w:numFmt w:val="lowerLetter"/>
      <w:lvlText w:val="%1)"/>
      <w:lvlJc w:val="left"/>
      <w:pPr>
        <w:ind w:left="735" w:hanging="375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465D2850"/>
    <w:multiLevelType w:val="hybridMultilevel"/>
    <w:tmpl w:val="09DA661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4A3E03FE"/>
    <w:multiLevelType w:val="hybridMultilevel"/>
    <w:tmpl w:val="067C372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4BBA6C1B"/>
    <w:multiLevelType w:val="hybridMultilevel"/>
    <w:tmpl w:val="42F2CC7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4C051145"/>
    <w:multiLevelType w:val="hybridMultilevel"/>
    <w:tmpl w:val="0184A32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4C383DA0"/>
    <w:multiLevelType w:val="hybridMultilevel"/>
    <w:tmpl w:val="EAEE2C1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4CFC20E2"/>
    <w:multiLevelType w:val="hybridMultilevel"/>
    <w:tmpl w:val="482C3A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4DB7217F"/>
    <w:multiLevelType w:val="hybridMultilevel"/>
    <w:tmpl w:val="5FCA668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4F7917F2"/>
    <w:multiLevelType w:val="hybridMultilevel"/>
    <w:tmpl w:val="D270A1DA"/>
    <w:lvl w:ilvl="0" w:tplc="986CFA0E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511F5F0E"/>
    <w:multiLevelType w:val="hybridMultilevel"/>
    <w:tmpl w:val="21C26410"/>
    <w:lvl w:ilvl="0" w:tplc="407C554E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567E65A4"/>
    <w:multiLevelType w:val="hybridMultilevel"/>
    <w:tmpl w:val="C7C2D9D0"/>
    <w:lvl w:ilvl="0" w:tplc="BE70529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2" w15:restartNumberingAfterBreak="0">
    <w:nsid w:val="57081924"/>
    <w:multiLevelType w:val="hybridMultilevel"/>
    <w:tmpl w:val="DC5C545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573609D1"/>
    <w:multiLevelType w:val="hybridMultilevel"/>
    <w:tmpl w:val="95126B3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5832300C"/>
    <w:multiLevelType w:val="hybridMultilevel"/>
    <w:tmpl w:val="68D069F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59EB577A"/>
    <w:multiLevelType w:val="hybridMultilevel"/>
    <w:tmpl w:val="D55470C8"/>
    <w:lvl w:ilvl="0" w:tplc="794AAE2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5DD63313"/>
    <w:multiLevelType w:val="hybridMultilevel"/>
    <w:tmpl w:val="4058C62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5DEA1DDB"/>
    <w:multiLevelType w:val="hybridMultilevel"/>
    <w:tmpl w:val="C47421A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613B7292"/>
    <w:multiLevelType w:val="hybridMultilevel"/>
    <w:tmpl w:val="C1349B8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64AC5A3C"/>
    <w:multiLevelType w:val="hybridMultilevel"/>
    <w:tmpl w:val="E4FA06BE"/>
    <w:lvl w:ilvl="0" w:tplc="273C9832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658A267C"/>
    <w:multiLevelType w:val="hybridMultilevel"/>
    <w:tmpl w:val="17B60F1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66DB2563"/>
    <w:multiLevelType w:val="hybridMultilevel"/>
    <w:tmpl w:val="EF6ED0E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67EF017A"/>
    <w:multiLevelType w:val="hybridMultilevel"/>
    <w:tmpl w:val="90E049F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6A214D5F"/>
    <w:multiLevelType w:val="hybridMultilevel"/>
    <w:tmpl w:val="B89488A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6BC64D41"/>
    <w:multiLevelType w:val="hybridMultilevel"/>
    <w:tmpl w:val="FFCA91AC"/>
    <w:lvl w:ilvl="0" w:tplc="080A0001">
      <w:start w:val="1"/>
      <w:numFmt w:val="bullet"/>
      <w:lvlText w:val=""/>
      <w:lvlJc w:val="left"/>
      <w:pPr>
        <w:ind w:left="1065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65" w15:restartNumberingAfterBreak="0">
    <w:nsid w:val="6E987E12"/>
    <w:multiLevelType w:val="hybridMultilevel"/>
    <w:tmpl w:val="74CC21F8"/>
    <w:lvl w:ilvl="0" w:tplc="6DDAAE3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6" w15:restartNumberingAfterBreak="0">
    <w:nsid w:val="6F5D1A96"/>
    <w:multiLevelType w:val="hybridMultilevel"/>
    <w:tmpl w:val="A5FE875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713004EE"/>
    <w:multiLevelType w:val="hybridMultilevel"/>
    <w:tmpl w:val="4ECEA4D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69" w15:restartNumberingAfterBreak="0">
    <w:nsid w:val="739B40E6"/>
    <w:multiLevelType w:val="hybridMultilevel"/>
    <w:tmpl w:val="60FAB2A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1" w15:restartNumberingAfterBreak="0">
    <w:nsid w:val="77526619"/>
    <w:multiLevelType w:val="hybridMultilevel"/>
    <w:tmpl w:val="AE5EC47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792A1543"/>
    <w:multiLevelType w:val="hybridMultilevel"/>
    <w:tmpl w:val="16AAC06A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79341655"/>
    <w:multiLevelType w:val="hybridMultilevel"/>
    <w:tmpl w:val="004E1F3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7AC94D01"/>
    <w:multiLevelType w:val="hybridMultilevel"/>
    <w:tmpl w:val="21EA7158"/>
    <w:lvl w:ilvl="0" w:tplc="CDD2A888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7B5F4041"/>
    <w:multiLevelType w:val="hybridMultilevel"/>
    <w:tmpl w:val="5066E64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7B6B7C4B"/>
    <w:multiLevelType w:val="hybridMultilevel"/>
    <w:tmpl w:val="FB082C34"/>
    <w:lvl w:ilvl="0" w:tplc="1764B2EC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7DB4484C"/>
    <w:multiLevelType w:val="hybridMultilevel"/>
    <w:tmpl w:val="BC84C8B0"/>
    <w:lvl w:ilvl="0" w:tplc="794AAE2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 w15:restartNumberingAfterBreak="0">
    <w:nsid w:val="7F1646E4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34"/>
  </w:num>
  <w:num w:numId="2">
    <w:abstractNumId w:val="11"/>
  </w:num>
  <w:num w:numId="3">
    <w:abstractNumId w:val="4"/>
  </w:num>
  <w:num w:numId="4">
    <w:abstractNumId w:val="78"/>
  </w:num>
  <w:num w:numId="5">
    <w:abstractNumId w:val="68"/>
  </w:num>
  <w:num w:numId="6">
    <w:abstractNumId w:val="0"/>
  </w:num>
  <w:num w:numId="7">
    <w:abstractNumId w:val="70"/>
  </w:num>
  <w:num w:numId="8">
    <w:abstractNumId w:val="15"/>
  </w:num>
  <w:num w:numId="9">
    <w:abstractNumId w:val="1"/>
  </w:num>
  <w:num w:numId="10">
    <w:abstractNumId w:val="36"/>
  </w:num>
  <w:num w:numId="11">
    <w:abstractNumId w:val="24"/>
  </w:num>
  <w:num w:numId="12">
    <w:abstractNumId w:val="42"/>
  </w:num>
  <w:num w:numId="13">
    <w:abstractNumId w:val="61"/>
  </w:num>
  <w:num w:numId="14">
    <w:abstractNumId w:val="27"/>
  </w:num>
  <w:num w:numId="15">
    <w:abstractNumId w:val="20"/>
  </w:num>
  <w:num w:numId="16">
    <w:abstractNumId w:val="75"/>
  </w:num>
  <w:num w:numId="17">
    <w:abstractNumId w:val="12"/>
  </w:num>
  <w:num w:numId="18">
    <w:abstractNumId w:val="37"/>
  </w:num>
  <w:num w:numId="19">
    <w:abstractNumId w:val="39"/>
  </w:num>
  <w:num w:numId="20">
    <w:abstractNumId w:val="6"/>
  </w:num>
  <w:num w:numId="21">
    <w:abstractNumId w:val="8"/>
  </w:num>
  <w:num w:numId="22">
    <w:abstractNumId w:val="31"/>
  </w:num>
  <w:num w:numId="23">
    <w:abstractNumId w:val="28"/>
  </w:num>
  <w:num w:numId="24">
    <w:abstractNumId w:val="17"/>
  </w:num>
  <w:num w:numId="25">
    <w:abstractNumId w:val="58"/>
  </w:num>
  <w:num w:numId="26">
    <w:abstractNumId w:val="47"/>
  </w:num>
  <w:num w:numId="27">
    <w:abstractNumId w:val="9"/>
  </w:num>
  <w:num w:numId="28">
    <w:abstractNumId w:val="45"/>
  </w:num>
  <w:num w:numId="29">
    <w:abstractNumId w:val="73"/>
  </w:num>
  <w:num w:numId="30">
    <w:abstractNumId w:val="13"/>
  </w:num>
  <w:num w:numId="31">
    <w:abstractNumId w:val="44"/>
  </w:num>
  <w:num w:numId="32">
    <w:abstractNumId w:val="23"/>
  </w:num>
  <w:num w:numId="33">
    <w:abstractNumId w:val="66"/>
  </w:num>
  <w:num w:numId="34">
    <w:abstractNumId w:val="43"/>
  </w:num>
  <w:num w:numId="35">
    <w:abstractNumId w:val="69"/>
  </w:num>
  <w:num w:numId="36">
    <w:abstractNumId w:val="60"/>
  </w:num>
  <w:num w:numId="37">
    <w:abstractNumId w:val="56"/>
  </w:num>
  <w:num w:numId="38">
    <w:abstractNumId w:val="71"/>
  </w:num>
  <w:num w:numId="39">
    <w:abstractNumId w:val="62"/>
  </w:num>
  <w:num w:numId="40">
    <w:abstractNumId w:val="57"/>
  </w:num>
  <w:num w:numId="41">
    <w:abstractNumId w:val="35"/>
  </w:num>
  <w:num w:numId="42">
    <w:abstractNumId w:val="3"/>
  </w:num>
  <w:num w:numId="43">
    <w:abstractNumId w:val="25"/>
  </w:num>
  <w:num w:numId="44">
    <w:abstractNumId w:val="10"/>
  </w:num>
  <w:num w:numId="45">
    <w:abstractNumId w:val="52"/>
  </w:num>
  <w:num w:numId="46">
    <w:abstractNumId w:val="22"/>
  </w:num>
  <w:num w:numId="47">
    <w:abstractNumId w:val="49"/>
  </w:num>
  <w:num w:numId="48">
    <w:abstractNumId w:val="30"/>
  </w:num>
  <w:num w:numId="49">
    <w:abstractNumId w:val="33"/>
  </w:num>
  <w:num w:numId="50">
    <w:abstractNumId w:val="38"/>
  </w:num>
  <w:num w:numId="51">
    <w:abstractNumId w:val="18"/>
  </w:num>
  <w:num w:numId="52">
    <w:abstractNumId w:val="53"/>
  </w:num>
  <w:num w:numId="53">
    <w:abstractNumId w:val="74"/>
  </w:num>
  <w:num w:numId="54">
    <w:abstractNumId w:val="77"/>
  </w:num>
  <w:num w:numId="55">
    <w:abstractNumId w:val="21"/>
  </w:num>
  <w:num w:numId="56">
    <w:abstractNumId w:val="2"/>
  </w:num>
  <w:num w:numId="57">
    <w:abstractNumId w:val="14"/>
  </w:num>
  <w:num w:numId="58">
    <w:abstractNumId w:val="50"/>
  </w:num>
  <w:num w:numId="59">
    <w:abstractNumId w:val="7"/>
  </w:num>
  <w:num w:numId="60">
    <w:abstractNumId w:val="26"/>
  </w:num>
  <w:num w:numId="61">
    <w:abstractNumId w:val="5"/>
  </w:num>
  <w:num w:numId="62">
    <w:abstractNumId w:val="76"/>
  </w:num>
  <w:num w:numId="63">
    <w:abstractNumId w:val="55"/>
  </w:num>
  <w:num w:numId="64">
    <w:abstractNumId w:val="40"/>
  </w:num>
  <w:num w:numId="65">
    <w:abstractNumId w:val="64"/>
  </w:num>
  <w:num w:numId="66">
    <w:abstractNumId w:val="63"/>
  </w:num>
  <w:num w:numId="67">
    <w:abstractNumId w:val="51"/>
  </w:num>
  <w:num w:numId="68">
    <w:abstractNumId w:val="65"/>
  </w:num>
  <w:num w:numId="69">
    <w:abstractNumId w:val="19"/>
  </w:num>
  <w:num w:numId="70">
    <w:abstractNumId w:val="16"/>
  </w:num>
  <w:num w:numId="71">
    <w:abstractNumId w:val="59"/>
  </w:num>
  <w:num w:numId="72">
    <w:abstractNumId w:val="67"/>
  </w:num>
  <w:num w:numId="73">
    <w:abstractNumId w:val="46"/>
  </w:num>
  <w:num w:numId="74">
    <w:abstractNumId w:val="41"/>
  </w:num>
  <w:num w:numId="75">
    <w:abstractNumId w:val="29"/>
  </w:num>
  <w:num w:numId="76">
    <w:abstractNumId w:val="54"/>
  </w:num>
  <w:num w:numId="77">
    <w:abstractNumId w:val="72"/>
  </w:num>
  <w:num w:numId="78">
    <w:abstractNumId w:val="48"/>
  </w:num>
  <w:num w:numId="79">
    <w:abstractNumId w:val="32"/>
  </w:num>
  <w:numIdMacAtCleanup w:val="7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MX" w:vendorID="64" w:dllVersion="6" w:nlCheck="1" w:checkStyle="1"/>
  <w:activeWritingStyle w:appName="MSWord" w:lang="es-ES_tradnl" w:vendorID="64" w:dllVersion="6" w:nlCheck="1" w:checkStyle="1"/>
  <w:activeWritingStyle w:appName="MSWord" w:lang="es-AR" w:vendorID="64" w:dllVersion="6" w:nlCheck="1" w:checkStyle="1"/>
  <w:activeWritingStyle w:appName="MSWord" w:lang="es-GT" w:vendorID="64" w:dllVersion="4096" w:nlCheck="1" w:checkStyle="0"/>
  <w:activeWritingStyle w:appName="MSWord" w:lang="es-MX" w:vendorID="64" w:dllVersion="4096" w:nlCheck="1" w:checkStyle="0"/>
  <w:activeWritingStyle w:appName="MSWord" w:lang="es-GT" w:vendorID="64" w:dllVersion="131078" w:nlCheck="1" w:checkStyle="1"/>
  <w:activeWritingStyle w:appName="MSWord" w:lang="es-MX" w:vendorID="64" w:dllVersion="131078" w:nlCheck="1" w:checkStyle="1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0B3"/>
    <w:rsid w:val="00003E57"/>
    <w:rsid w:val="00007CA3"/>
    <w:rsid w:val="000150DC"/>
    <w:rsid w:val="000210ED"/>
    <w:rsid w:val="000214D0"/>
    <w:rsid w:val="000238E1"/>
    <w:rsid w:val="00040CE8"/>
    <w:rsid w:val="000442DF"/>
    <w:rsid w:val="000572A1"/>
    <w:rsid w:val="00075D7F"/>
    <w:rsid w:val="00075E64"/>
    <w:rsid w:val="00097865"/>
    <w:rsid w:val="000E255B"/>
    <w:rsid w:val="0010430D"/>
    <w:rsid w:val="00140151"/>
    <w:rsid w:val="00144831"/>
    <w:rsid w:val="00164304"/>
    <w:rsid w:val="001647D7"/>
    <w:rsid w:val="001705E9"/>
    <w:rsid w:val="0017387C"/>
    <w:rsid w:val="00184AB8"/>
    <w:rsid w:val="00192A7B"/>
    <w:rsid w:val="001956E9"/>
    <w:rsid w:val="00195C96"/>
    <w:rsid w:val="00196C8C"/>
    <w:rsid w:val="00196DC4"/>
    <w:rsid w:val="001A7423"/>
    <w:rsid w:val="001B59DB"/>
    <w:rsid w:val="001B6D45"/>
    <w:rsid w:val="001C2C66"/>
    <w:rsid w:val="001D1D99"/>
    <w:rsid w:val="001E2755"/>
    <w:rsid w:val="001F42FE"/>
    <w:rsid w:val="00201382"/>
    <w:rsid w:val="002179C3"/>
    <w:rsid w:val="00247A96"/>
    <w:rsid w:val="00256793"/>
    <w:rsid w:val="002622E5"/>
    <w:rsid w:val="00292C0A"/>
    <w:rsid w:val="002950E9"/>
    <w:rsid w:val="002954E3"/>
    <w:rsid w:val="0029679E"/>
    <w:rsid w:val="002A2F31"/>
    <w:rsid w:val="002B60D7"/>
    <w:rsid w:val="002C61F5"/>
    <w:rsid w:val="002D33A2"/>
    <w:rsid w:val="002E0A22"/>
    <w:rsid w:val="002F5AC0"/>
    <w:rsid w:val="00306617"/>
    <w:rsid w:val="00317B62"/>
    <w:rsid w:val="0032526E"/>
    <w:rsid w:val="00327175"/>
    <w:rsid w:val="00334946"/>
    <w:rsid w:val="003401AE"/>
    <w:rsid w:val="00346D99"/>
    <w:rsid w:val="00356147"/>
    <w:rsid w:val="00356B60"/>
    <w:rsid w:val="00370DA8"/>
    <w:rsid w:val="0037202B"/>
    <w:rsid w:val="003757DE"/>
    <w:rsid w:val="00382898"/>
    <w:rsid w:val="00383DBB"/>
    <w:rsid w:val="003840DF"/>
    <w:rsid w:val="00387781"/>
    <w:rsid w:val="003902A0"/>
    <w:rsid w:val="00397301"/>
    <w:rsid w:val="003A1495"/>
    <w:rsid w:val="003A3A58"/>
    <w:rsid w:val="003A60D9"/>
    <w:rsid w:val="003B3C94"/>
    <w:rsid w:val="003B445D"/>
    <w:rsid w:val="003C0197"/>
    <w:rsid w:val="003C7E2E"/>
    <w:rsid w:val="003D3527"/>
    <w:rsid w:val="003D5DB8"/>
    <w:rsid w:val="003E4481"/>
    <w:rsid w:val="004223DF"/>
    <w:rsid w:val="00432A4D"/>
    <w:rsid w:val="004469AA"/>
    <w:rsid w:val="0045707F"/>
    <w:rsid w:val="004610FC"/>
    <w:rsid w:val="004641CD"/>
    <w:rsid w:val="0046496C"/>
    <w:rsid w:val="004678AF"/>
    <w:rsid w:val="00496E3E"/>
    <w:rsid w:val="004D3D1C"/>
    <w:rsid w:val="004D717C"/>
    <w:rsid w:val="004E06A5"/>
    <w:rsid w:val="004E6830"/>
    <w:rsid w:val="00507EED"/>
    <w:rsid w:val="005111D7"/>
    <w:rsid w:val="0051586A"/>
    <w:rsid w:val="0054248C"/>
    <w:rsid w:val="00543385"/>
    <w:rsid w:val="0055721E"/>
    <w:rsid w:val="00566ECE"/>
    <w:rsid w:val="00570E72"/>
    <w:rsid w:val="00577B33"/>
    <w:rsid w:val="00585475"/>
    <w:rsid w:val="00591B8D"/>
    <w:rsid w:val="00592913"/>
    <w:rsid w:val="005A6A1C"/>
    <w:rsid w:val="005B1CC9"/>
    <w:rsid w:val="005C4149"/>
    <w:rsid w:val="005D651D"/>
    <w:rsid w:val="00613209"/>
    <w:rsid w:val="00633CC0"/>
    <w:rsid w:val="006A0DF1"/>
    <w:rsid w:val="006B4544"/>
    <w:rsid w:val="006B56F4"/>
    <w:rsid w:val="006C4108"/>
    <w:rsid w:val="006C7081"/>
    <w:rsid w:val="006D4E14"/>
    <w:rsid w:val="006E1D7A"/>
    <w:rsid w:val="006E5A09"/>
    <w:rsid w:val="006E7065"/>
    <w:rsid w:val="00704FBA"/>
    <w:rsid w:val="0071217D"/>
    <w:rsid w:val="0073357E"/>
    <w:rsid w:val="00733965"/>
    <w:rsid w:val="00740EA7"/>
    <w:rsid w:val="00743959"/>
    <w:rsid w:val="007451C8"/>
    <w:rsid w:val="007457A2"/>
    <w:rsid w:val="00745C98"/>
    <w:rsid w:val="00746206"/>
    <w:rsid w:val="007543E4"/>
    <w:rsid w:val="0075679F"/>
    <w:rsid w:val="00760172"/>
    <w:rsid w:val="00761A16"/>
    <w:rsid w:val="0076449E"/>
    <w:rsid w:val="007658C2"/>
    <w:rsid w:val="007734A6"/>
    <w:rsid w:val="00787514"/>
    <w:rsid w:val="00792312"/>
    <w:rsid w:val="00795F64"/>
    <w:rsid w:val="007A0987"/>
    <w:rsid w:val="007B7793"/>
    <w:rsid w:val="007C076A"/>
    <w:rsid w:val="007C31CB"/>
    <w:rsid w:val="007D33B3"/>
    <w:rsid w:val="007D545B"/>
    <w:rsid w:val="007D6D47"/>
    <w:rsid w:val="007F0016"/>
    <w:rsid w:val="007F3E38"/>
    <w:rsid w:val="007F6F56"/>
    <w:rsid w:val="008136E8"/>
    <w:rsid w:val="0083313D"/>
    <w:rsid w:val="00866B6A"/>
    <w:rsid w:val="00873D61"/>
    <w:rsid w:val="0087458E"/>
    <w:rsid w:val="0087719D"/>
    <w:rsid w:val="00885751"/>
    <w:rsid w:val="008864D3"/>
    <w:rsid w:val="008875C7"/>
    <w:rsid w:val="008B4FBB"/>
    <w:rsid w:val="008E5224"/>
    <w:rsid w:val="008F305B"/>
    <w:rsid w:val="009001B4"/>
    <w:rsid w:val="00914FCB"/>
    <w:rsid w:val="00924E07"/>
    <w:rsid w:val="00943754"/>
    <w:rsid w:val="00955D18"/>
    <w:rsid w:val="0096479C"/>
    <w:rsid w:val="0097169C"/>
    <w:rsid w:val="00986FF1"/>
    <w:rsid w:val="00994C32"/>
    <w:rsid w:val="009B11E4"/>
    <w:rsid w:val="009B5046"/>
    <w:rsid w:val="009C0EB5"/>
    <w:rsid w:val="009D0A2F"/>
    <w:rsid w:val="009D1700"/>
    <w:rsid w:val="009D2C90"/>
    <w:rsid w:val="009D33E0"/>
    <w:rsid w:val="009D48BD"/>
    <w:rsid w:val="009D7B53"/>
    <w:rsid w:val="009D7CA5"/>
    <w:rsid w:val="009E3764"/>
    <w:rsid w:val="009F6834"/>
    <w:rsid w:val="00A06641"/>
    <w:rsid w:val="00A1697F"/>
    <w:rsid w:val="00A30003"/>
    <w:rsid w:val="00A50D60"/>
    <w:rsid w:val="00A5719F"/>
    <w:rsid w:val="00A6194B"/>
    <w:rsid w:val="00A61969"/>
    <w:rsid w:val="00A6766F"/>
    <w:rsid w:val="00A83DAB"/>
    <w:rsid w:val="00A91AC8"/>
    <w:rsid w:val="00AA75EC"/>
    <w:rsid w:val="00AC4821"/>
    <w:rsid w:val="00AE6929"/>
    <w:rsid w:val="00B068C6"/>
    <w:rsid w:val="00B1183F"/>
    <w:rsid w:val="00B15BAD"/>
    <w:rsid w:val="00B43818"/>
    <w:rsid w:val="00B461B0"/>
    <w:rsid w:val="00B52012"/>
    <w:rsid w:val="00B863E3"/>
    <w:rsid w:val="00B91F1D"/>
    <w:rsid w:val="00BA781F"/>
    <w:rsid w:val="00BB2BF6"/>
    <w:rsid w:val="00BC1FB3"/>
    <w:rsid w:val="00BE7BDE"/>
    <w:rsid w:val="00BF0BFB"/>
    <w:rsid w:val="00C05057"/>
    <w:rsid w:val="00C07311"/>
    <w:rsid w:val="00C14C7C"/>
    <w:rsid w:val="00C22E57"/>
    <w:rsid w:val="00C24CCC"/>
    <w:rsid w:val="00C348C5"/>
    <w:rsid w:val="00C560F5"/>
    <w:rsid w:val="00C711A3"/>
    <w:rsid w:val="00C74A3E"/>
    <w:rsid w:val="00C8159E"/>
    <w:rsid w:val="00C8497B"/>
    <w:rsid w:val="00CA1A83"/>
    <w:rsid w:val="00CC1633"/>
    <w:rsid w:val="00CC3140"/>
    <w:rsid w:val="00CD3D9A"/>
    <w:rsid w:val="00CE2672"/>
    <w:rsid w:val="00CF009C"/>
    <w:rsid w:val="00CF0242"/>
    <w:rsid w:val="00CF17E1"/>
    <w:rsid w:val="00CF2AF1"/>
    <w:rsid w:val="00D02140"/>
    <w:rsid w:val="00D05654"/>
    <w:rsid w:val="00D14A00"/>
    <w:rsid w:val="00D23DFD"/>
    <w:rsid w:val="00D27928"/>
    <w:rsid w:val="00D46043"/>
    <w:rsid w:val="00D46C94"/>
    <w:rsid w:val="00D51251"/>
    <w:rsid w:val="00D5137D"/>
    <w:rsid w:val="00D815BB"/>
    <w:rsid w:val="00D87A79"/>
    <w:rsid w:val="00DD0D7D"/>
    <w:rsid w:val="00DE0483"/>
    <w:rsid w:val="00DE7897"/>
    <w:rsid w:val="00DF0B58"/>
    <w:rsid w:val="00DF415B"/>
    <w:rsid w:val="00E03B21"/>
    <w:rsid w:val="00E04F32"/>
    <w:rsid w:val="00E12E05"/>
    <w:rsid w:val="00E14D46"/>
    <w:rsid w:val="00E14E98"/>
    <w:rsid w:val="00E21B57"/>
    <w:rsid w:val="00E2464E"/>
    <w:rsid w:val="00E30FB9"/>
    <w:rsid w:val="00E35D11"/>
    <w:rsid w:val="00E41A2A"/>
    <w:rsid w:val="00E41D5C"/>
    <w:rsid w:val="00E50768"/>
    <w:rsid w:val="00E5129E"/>
    <w:rsid w:val="00E70772"/>
    <w:rsid w:val="00E74767"/>
    <w:rsid w:val="00E84706"/>
    <w:rsid w:val="00E950B3"/>
    <w:rsid w:val="00EA50E5"/>
    <w:rsid w:val="00EB6A84"/>
    <w:rsid w:val="00EC1780"/>
    <w:rsid w:val="00EC45E8"/>
    <w:rsid w:val="00EC5660"/>
    <w:rsid w:val="00ED3316"/>
    <w:rsid w:val="00ED4508"/>
    <w:rsid w:val="00ED4E35"/>
    <w:rsid w:val="00EF3EEB"/>
    <w:rsid w:val="00EF445B"/>
    <w:rsid w:val="00F0510F"/>
    <w:rsid w:val="00F05A9D"/>
    <w:rsid w:val="00F12837"/>
    <w:rsid w:val="00F13D4A"/>
    <w:rsid w:val="00F30F54"/>
    <w:rsid w:val="00F3516D"/>
    <w:rsid w:val="00F469D0"/>
    <w:rsid w:val="00F8105D"/>
    <w:rsid w:val="00F81B35"/>
    <w:rsid w:val="00F8328A"/>
    <w:rsid w:val="00FA1085"/>
    <w:rsid w:val="00FB066C"/>
    <w:rsid w:val="00FB4541"/>
    <w:rsid w:val="00FB4CD3"/>
    <w:rsid w:val="00FB5624"/>
    <w:rsid w:val="00FC25BA"/>
    <w:rsid w:val="00FC47BD"/>
    <w:rsid w:val="00FC71F2"/>
    <w:rsid w:val="00FD2990"/>
    <w:rsid w:val="00FE4F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F9CD7BA"/>
  <w15:docId w15:val="{BEB5B1F4-DF55-4A8A-9E1D-8EF8948A20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A1085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4610F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610FC"/>
  </w:style>
  <w:style w:type="table" w:customStyle="1" w:styleId="Tablaconcuadrcula1">
    <w:name w:val="Tabla con cuadrícula1"/>
    <w:basedOn w:val="Tablanormal"/>
    <w:next w:val="Tablaconcuadrcula"/>
    <w:uiPriority w:val="39"/>
    <w:rsid w:val="00C07311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ario">
    <w:name w:val="annotation reference"/>
    <w:basedOn w:val="Fuentedeprrafopredeter"/>
    <w:uiPriority w:val="99"/>
    <w:semiHidden/>
    <w:unhideWhenUsed/>
    <w:rsid w:val="00A5719F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A5719F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A5719F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11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4ADB3B-A921-4EBF-8F79-18D92001C7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790</Words>
  <Characters>4351</Characters>
  <Application>Microsoft Office Word</Application>
  <DocSecurity>0</DocSecurity>
  <Lines>36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1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lter Sarg Galvez</dc:creator>
  <cp:lastModifiedBy>Danilo Andres Reyna Dominguez</cp:lastModifiedBy>
  <cp:revision>2</cp:revision>
  <cp:lastPrinted>2022-04-20T21:34:00Z</cp:lastPrinted>
  <dcterms:created xsi:type="dcterms:W3CDTF">2022-08-31T17:37:00Z</dcterms:created>
  <dcterms:modified xsi:type="dcterms:W3CDTF">2022-08-31T17:37:00Z</dcterms:modified>
</cp:coreProperties>
</file>